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305800" w14:textId="2482495A" w:rsidR="006F3B0D" w:rsidRPr="008D50DB" w:rsidRDefault="00E75E17" w:rsidP="00D17A8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BAB II</w:t>
      </w:r>
    </w:p>
    <w:p w14:paraId="36C4EF44" w14:textId="30496C23" w:rsidR="00842D66" w:rsidRPr="008D50DB" w:rsidRDefault="00E75E17" w:rsidP="00D17A8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LANDASAN TEORI</w:t>
      </w:r>
    </w:p>
    <w:p w14:paraId="2625083C" w14:textId="4970FEA5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480A1A" w14:textId="50B96640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2.1. Data </w:t>
      </w:r>
    </w:p>
    <w:p w14:paraId="73948D79" w14:textId="0C03D553" w:rsidR="00E75E17" w:rsidRPr="008D50DB" w:rsidRDefault="00E75E17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m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ahas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gg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-Indonesia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ata datum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Gordon B. Davi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uku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nagement Information System: Conceptu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undation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Structures, and Development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mbing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amb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r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pu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k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defen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a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ymbol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a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ymbo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*, $ dan /.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file, dan basis data</w:t>
      </w:r>
      <w:r w:rsidR="00203348" w:rsidRPr="00203348">
        <w:t xml:space="preserve"> </w:t>
      </w:r>
      <w:r w:rsidR="00203348" w:rsidRPr="00203348">
        <w:rPr>
          <w:rFonts w:ascii="Times New Roman" w:hAnsi="Times New Roman" w:cs="Times New Roman"/>
          <w:sz w:val="24"/>
          <w:szCs w:val="24"/>
        </w:rPr>
        <w:t>(Zakaria, 2018)</w:t>
      </w:r>
      <w:r w:rsidR="00203348">
        <w:rPr>
          <w:rFonts w:ascii="Times New Roman" w:hAnsi="Times New Roman" w:cs="Times New Roman"/>
          <w:sz w:val="24"/>
          <w:szCs w:val="24"/>
        </w:rPr>
        <w:t>.</w:t>
      </w:r>
    </w:p>
    <w:p w14:paraId="53C427EE" w14:textId="22B79AB2" w:rsidR="00E75E17" w:rsidRPr="008D50DB" w:rsidRDefault="00E75E17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2.2.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Autentikasi</w:t>
      </w:r>
      <w:proofErr w:type="spellEnd"/>
    </w:p>
    <w:p w14:paraId="71505D7A" w14:textId="77777777" w:rsidR="0045204C" w:rsidRPr="008D50DB" w:rsidRDefault="000B1E5B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i/>
          <w:sz w:val="24"/>
          <w:szCs w:val="24"/>
        </w:rPr>
        <w:t>Authentificati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d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kt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u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passwor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jad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544B0B4F" w14:textId="1AAAA046" w:rsidR="0045204C" w:rsidRPr="008D50DB" w:rsidRDefault="00CD375F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rop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verif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tif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or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r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="00981ECA" w:rsidRPr="008D50DB">
        <w:rPr>
          <w:rFonts w:ascii="Times New Roman" w:hAnsi="Times New Roman" w:cs="Times New Roman"/>
          <w:sz w:val="24"/>
          <w:szCs w:val="24"/>
        </w:rPr>
        <w:t xml:space="preserve"> (Wikipedia</w:t>
      </w:r>
      <w:r w:rsidR="005D5001">
        <w:rPr>
          <w:rFonts w:ascii="Times New Roman" w:hAnsi="Times New Roman" w:cs="Times New Roman"/>
          <w:sz w:val="24"/>
          <w:szCs w:val="24"/>
        </w:rPr>
        <w:t>, 2019</w:t>
      </w:r>
      <w:r w:rsidR="00981ECA" w:rsidRPr="008D50DB">
        <w:rPr>
          <w:rFonts w:ascii="Times New Roman" w:hAnsi="Times New Roman" w:cs="Times New Roman"/>
          <w:sz w:val="24"/>
          <w:szCs w:val="24"/>
        </w:rPr>
        <w:t>)</w:t>
      </w:r>
      <w:r w:rsidRPr="008D50DB">
        <w:rPr>
          <w:rFonts w:ascii="Times New Roman" w:hAnsi="Times New Roman" w:cs="Times New Roman"/>
          <w:sz w:val="24"/>
          <w:szCs w:val="24"/>
        </w:rPr>
        <w:t>.</w:t>
      </w:r>
      <w:r w:rsidR="000B1E5B" w:rsidRPr="008D50DB">
        <w:rPr>
          <w:rFonts w:ascii="Times New Roman" w:hAnsi="Times New Roman" w:cs="Times New Roman"/>
          <w:sz w:val="24"/>
          <w:szCs w:val="24"/>
        </w:rPr>
        <w:tab/>
      </w:r>
    </w:p>
    <w:p w14:paraId="6AE3BBB9" w14:textId="463A874A" w:rsidR="00515BC8" w:rsidRPr="008D50DB" w:rsidRDefault="00435872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-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1511C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36F45F0" w14:textId="341CBD37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know</w:t>
      </w:r>
    </w:p>
    <w:p w14:paraId="5496061F" w14:textId="77777777" w:rsidR="00A70F93" w:rsidRDefault="00A70F93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  <w:sectPr w:rsidR="00A70F93" w:rsidSect="005D146D">
          <w:headerReference w:type="default" r:id="rId8"/>
          <w:footerReference w:type="default" r:id="rId9"/>
          <w:pgSz w:w="11906" w:h="16838" w:code="9"/>
          <w:pgMar w:top="1701" w:right="1701" w:bottom="1701" w:left="2268" w:header="720" w:footer="720" w:gutter="0"/>
          <w:pgNumType w:start="5"/>
          <w:cols w:space="720"/>
          <w:docGrid w:linePitch="360"/>
        </w:sectPr>
      </w:pPr>
    </w:p>
    <w:p w14:paraId="4D93C876" w14:textId="08022019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ahasi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ssword dan PIN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BF3C2E9" w14:textId="4776ECA1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have</w:t>
      </w:r>
    </w:p>
    <w:p w14:paraId="3860B43B" w14:textId="6E307418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utent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gnetic/smartcard, hardware token, USB token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u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D813D44" w14:textId="50899E02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are</w:t>
      </w:r>
    </w:p>
    <w:p w14:paraId="4A7F81ED" w14:textId="34461AAE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pali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nu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anda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n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-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orang lai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tina. Car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um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b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d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tin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ngk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rang lain.</w:t>
      </w:r>
    </w:p>
    <w:p w14:paraId="74CF8E6E" w14:textId="00CE3CA1" w:rsidR="00435872" w:rsidRPr="008D50DB" w:rsidRDefault="00435872" w:rsidP="00D17A80">
      <w:pPr>
        <w:pStyle w:val="ListParagraph"/>
        <w:numPr>
          <w:ilvl w:val="0"/>
          <w:numId w:val="6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>Something you do</w:t>
      </w:r>
    </w:p>
    <w:p w14:paraId="02F8AC68" w14:textId="12FCFB2D" w:rsidR="00435872" w:rsidRPr="008D50DB" w:rsidRDefault="00435872" w:rsidP="00D17A80">
      <w:pPr>
        <w:pStyle w:val="ListParagraph"/>
        <w:spacing w:line="360" w:lineRule="auto"/>
        <w:ind w:left="426" w:firstLine="425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voic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cognati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="00DA4833">
        <w:rPr>
          <w:rFonts w:ascii="Times New Roman" w:hAnsi="Times New Roman" w:cs="Times New Roman"/>
          <w:sz w:val="24"/>
          <w:szCs w:val="24"/>
        </w:rPr>
        <w:t xml:space="preserve"> </w:t>
      </w:r>
      <w:r w:rsidR="00DA4833" w:rsidRPr="001511CD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DA4833" w:rsidRPr="001511CD">
        <w:rPr>
          <w:rFonts w:ascii="Times New Roman" w:hAnsi="Times New Roman" w:cs="Times New Roman"/>
          <w:sz w:val="24"/>
          <w:szCs w:val="24"/>
        </w:rPr>
        <w:t>Jakfar</w:t>
      </w:r>
      <w:proofErr w:type="spellEnd"/>
      <w:r w:rsidR="00DA4833" w:rsidRPr="001511CD">
        <w:rPr>
          <w:rFonts w:ascii="Times New Roman" w:hAnsi="Times New Roman" w:cs="Times New Roman"/>
          <w:sz w:val="24"/>
          <w:szCs w:val="24"/>
        </w:rPr>
        <w:t>, 2018)</w:t>
      </w:r>
      <w:r w:rsidR="00DA4833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BB05D50" w14:textId="5D0817D0" w:rsidR="00A65B2C" w:rsidRPr="008D50DB" w:rsidRDefault="00A65B2C" w:rsidP="00D17A80">
      <w:pPr>
        <w:spacing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3</w:t>
      </w:r>
      <w:r w:rsidR="00C570A8" w:rsidRPr="008D50DB">
        <w:rPr>
          <w:rFonts w:ascii="Times New Roman" w:hAnsi="Times New Roman" w:cs="Times New Roman"/>
          <w:b/>
          <w:sz w:val="24"/>
          <w:szCs w:val="24"/>
        </w:rPr>
        <w:t>.</w:t>
      </w:r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b/>
          <w:i/>
          <w:sz w:val="24"/>
          <w:szCs w:val="24"/>
        </w:rPr>
        <w:t xml:space="preserve">QR Code (Quick </w:t>
      </w:r>
      <w:proofErr w:type="spellStart"/>
      <w:r w:rsidRPr="008D50DB">
        <w:rPr>
          <w:rFonts w:ascii="Times New Roman" w:hAnsi="Times New Roman" w:cs="Times New Roman"/>
          <w:b/>
          <w:i/>
          <w:sz w:val="24"/>
          <w:szCs w:val="24"/>
        </w:rPr>
        <w:t>Respon</w:t>
      </w:r>
      <w:r w:rsidR="003C49B6" w:rsidRPr="008D50DB">
        <w:rPr>
          <w:rFonts w:ascii="Times New Roman" w:hAnsi="Times New Roman" w:cs="Times New Roman"/>
          <w:b/>
          <w:i/>
          <w:sz w:val="24"/>
          <w:szCs w:val="24"/>
        </w:rPr>
        <w:t>e</w:t>
      </w:r>
      <w:proofErr w:type="spellEnd"/>
      <w:r w:rsidRPr="008D50DB">
        <w:rPr>
          <w:rFonts w:ascii="Times New Roman" w:hAnsi="Times New Roman" w:cs="Times New Roman"/>
          <w:b/>
          <w:i/>
          <w:sz w:val="24"/>
          <w:szCs w:val="24"/>
        </w:rPr>
        <w:t xml:space="preserve"> Code)</w:t>
      </w:r>
    </w:p>
    <w:p w14:paraId="2772C713" w14:textId="39C7ECB2" w:rsidR="00A65B2C" w:rsidRPr="008D50DB" w:rsidRDefault="00A65B2C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QR Code (Quick Response Code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ar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.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Denso Corporation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gratis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perlu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ersi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>:</w:t>
      </w:r>
    </w:p>
    <w:p w14:paraId="0631EAFB" w14:textId="72622364" w:rsidR="00A65B2C" w:rsidRPr="008D50DB" w:rsidRDefault="00A65B2C" w:rsidP="00D17A80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1B1DA3F" wp14:editId="3ADFEBE3">
            <wp:extent cx="1102743" cy="112395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05407" cy="11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93A85" w14:textId="513B04BB" w:rsidR="00A65B2C" w:rsidRPr="008D50DB" w:rsidRDefault="00A65B2C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i w:val="0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i w:val="0"/>
          <w:noProof/>
          <w:sz w:val="24"/>
          <w:szCs w:val="24"/>
        </w:rPr>
        <w:t>1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01E23" w:rsidRPr="008D50DB">
        <w:rPr>
          <w:rFonts w:ascii="Times New Roman" w:hAnsi="Times New Roman" w:cs="Times New Roman"/>
          <w:i w:val="0"/>
          <w:sz w:val="24"/>
          <w:szCs w:val="24"/>
        </w:rPr>
        <w:t>Contoh</w:t>
      </w:r>
      <w:proofErr w:type="spellEnd"/>
      <w:r w:rsidR="00E01E23"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QR Code (Quick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spon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)</w:t>
      </w:r>
    </w:p>
    <w:p w14:paraId="6DD679E3" w14:textId="77777777" w:rsidR="00A803B4" w:rsidRPr="008D50DB" w:rsidRDefault="00FC6A49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Bes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vari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gantu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Error Correction Capability</w:t>
      </w:r>
      <w:r w:rsidRPr="008D50DB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794A513" w14:textId="48C2A23A" w:rsidR="00E01E23" w:rsidRPr="008D50DB" w:rsidRDefault="00FC6A49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ari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:</w:t>
      </w:r>
    </w:p>
    <w:p w14:paraId="35DD0517" w14:textId="4D719614" w:rsidR="00E01E23" w:rsidRPr="008D50DB" w:rsidRDefault="00E01E23" w:rsidP="00D17A80">
      <w:pPr>
        <w:keepNext/>
        <w:spacing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6B144B" wp14:editId="69E193CC">
            <wp:extent cx="2182236" cy="2246630"/>
            <wp:effectExtent l="0" t="0" r="889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917" cy="2265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FAA01" w14:textId="27C6FF1D" w:rsidR="00A65B2C" w:rsidRPr="008D50DB" w:rsidRDefault="00E01E23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                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2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Besaran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Data </w:t>
      </w:r>
      <w:r w:rsidRPr="008D50DB">
        <w:rPr>
          <w:rFonts w:ascii="Times New Roman" w:hAnsi="Times New Roman" w:cs="Times New Roman"/>
          <w:sz w:val="24"/>
          <w:szCs w:val="24"/>
        </w:rPr>
        <w:t>QR Code</w:t>
      </w:r>
    </w:p>
    <w:p w14:paraId="27DE2A27" w14:textId="59873A10" w:rsidR="00E01E23" w:rsidRPr="008D50DB" w:rsidRDefault="00C570A8" w:rsidP="00D17A80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Error Correction Capability (ECC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sz w:val="24"/>
          <w:szCs w:val="24"/>
        </w:rPr>
        <w:t>tersebut.</w:t>
      </w:r>
      <w:r w:rsidRPr="008D50DB">
        <w:rPr>
          <w:rFonts w:ascii="Times New Roman" w:hAnsi="Times New Roman" w:cs="Times New Roman"/>
          <w:i/>
          <w:sz w:val="24"/>
          <w:szCs w:val="24"/>
        </w:rPr>
        <w:t>QR</w:t>
      </w:r>
      <w:proofErr w:type="spellEnd"/>
      <w:proofErr w:type="gramEnd"/>
      <w:r w:rsidRPr="008D50DB">
        <w:rPr>
          <w:rFonts w:ascii="Times New Roman" w:hAnsi="Times New Roman" w:cs="Times New Roman"/>
          <w:i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c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etak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3CB63B6" w14:textId="5F8333BC" w:rsidR="00C570A8" w:rsidRPr="008D50DB" w:rsidRDefault="00C570A8" w:rsidP="00D17A80">
      <w:pPr>
        <w:spacing w:line="360" w:lineRule="auto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</w:t>
      </w:r>
      <w:r w:rsidR="00A803B4" w:rsidRPr="008D50DB">
        <w:rPr>
          <w:rFonts w:ascii="Times New Roman" w:hAnsi="Times New Roman" w:cs="Times New Roman"/>
          <w:b/>
          <w:sz w:val="24"/>
          <w:szCs w:val="24"/>
        </w:rPr>
        <w:t xml:space="preserve">3.1. 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euntung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erugi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b/>
          <w:i/>
          <w:sz w:val="24"/>
          <w:szCs w:val="24"/>
        </w:rPr>
        <w:t>QR Code</w:t>
      </w:r>
    </w:p>
    <w:p w14:paraId="4CCE2FFC" w14:textId="78E90EA9" w:rsidR="00E717C0" w:rsidRPr="008D50DB" w:rsidRDefault="00E717C0" w:rsidP="00D17A8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timb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ntu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QR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439E4174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rati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annya</w:t>
      </w:r>
      <w:proofErr w:type="spellEnd"/>
    </w:p>
    <w:p w14:paraId="19C0C973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scanner gratis</w:t>
      </w:r>
    </w:p>
    <w:p w14:paraId="13FD06EA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em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tas</w:t>
      </w:r>
      <w:proofErr w:type="spellEnd"/>
    </w:p>
    <w:p w14:paraId="6CFEF315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ku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</w:p>
    <w:p w14:paraId="0BC04FB0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can QR Code</w:t>
      </w:r>
    </w:p>
    <w:p w14:paraId="34C12000" w14:textId="77777777" w:rsidR="00E717C0" w:rsidRPr="008D50DB" w:rsidRDefault="00E717C0" w:rsidP="00D17A80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can.</w:t>
      </w:r>
    </w:p>
    <w:p w14:paraId="4737BA67" w14:textId="21ADF9BE" w:rsidR="00E717C0" w:rsidRPr="008D50DB" w:rsidRDefault="00E717C0" w:rsidP="00D17A80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kekur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in: </w:t>
      </w:r>
    </w:p>
    <w:p w14:paraId="6CD6F233" w14:textId="77777777" w:rsidR="006764E2" w:rsidRPr="008D50DB" w:rsidRDefault="00E717C0" w:rsidP="00D17A80">
      <w:pPr>
        <w:pStyle w:val="ListParagraph"/>
        <w:numPr>
          <w:ilvl w:val="0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.</w:t>
      </w:r>
    </w:p>
    <w:p w14:paraId="2A52A52C" w14:textId="0ACA71F9" w:rsidR="00E717C0" w:rsidRPr="008D50DB" w:rsidRDefault="00E717C0" w:rsidP="00D17A80">
      <w:pPr>
        <w:pStyle w:val="ListParagraph"/>
        <w:numPr>
          <w:ilvl w:val="0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ownloa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Scann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383180E" w14:textId="5A7F0D72" w:rsidR="00120A33" w:rsidRPr="008D50DB" w:rsidRDefault="00FF3FD4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rPr>
          <w:rFonts w:ascii="Times New Roman" w:hAnsi="Times New Roman" w:cs="Times New Roman"/>
          <w:b/>
          <w:i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lastRenderedPageBreak/>
        <w:t xml:space="preserve">  </w:t>
      </w:r>
      <w:proofErr w:type="spellStart"/>
      <w:r w:rsidR="00120A33" w:rsidRPr="008D50DB">
        <w:rPr>
          <w:rFonts w:ascii="Times New Roman" w:hAnsi="Times New Roman" w:cs="Times New Roman"/>
          <w:b/>
          <w:sz w:val="24"/>
          <w:szCs w:val="24"/>
        </w:rPr>
        <w:t>Anatomi</w:t>
      </w:r>
      <w:proofErr w:type="spellEnd"/>
      <w:r w:rsidR="00120A33"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20A33" w:rsidRPr="008D50DB">
        <w:rPr>
          <w:rFonts w:ascii="Times New Roman" w:hAnsi="Times New Roman" w:cs="Times New Roman"/>
          <w:b/>
          <w:i/>
          <w:sz w:val="24"/>
          <w:szCs w:val="24"/>
        </w:rPr>
        <w:t>QR Code</w:t>
      </w:r>
    </w:p>
    <w:p w14:paraId="62F29A1A" w14:textId="100EAFCA" w:rsidR="00120A33" w:rsidRPr="008D50DB" w:rsidRDefault="00120A33" w:rsidP="00D17A80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1E7A91C8" w14:textId="5F375E60" w:rsidR="00120A33" w:rsidRPr="008D50DB" w:rsidRDefault="00120A33" w:rsidP="00D17A80">
      <w:pPr>
        <w:pStyle w:val="ListParagraph"/>
        <w:spacing w:line="360" w:lineRule="auto"/>
        <w:ind w:left="567"/>
        <w:rPr>
          <w:rFonts w:ascii="Times New Roman" w:hAnsi="Times New Roman" w:cs="Times New Roman"/>
          <w:sz w:val="24"/>
          <w:szCs w:val="24"/>
        </w:rPr>
      </w:pPr>
    </w:p>
    <w:p w14:paraId="2E628860" w14:textId="30AD2854" w:rsidR="00FA48DF" w:rsidRPr="008D50DB" w:rsidRDefault="00476580" w:rsidP="00D17A80">
      <w:pPr>
        <w:pStyle w:val="ListParagraph"/>
        <w:keepNext/>
        <w:spacing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688710A" wp14:editId="7B657468">
            <wp:extent cx="2133600" cy="2305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58" t="10526" r="13158" b="9868"/>
                    <a:stretch/>
                  </pic:blipFill>
                  <pic:spPr bwMode="auto">
                    <a:xfrm>
                      <a:off x="0" y="0"/>
                      <a:ext cx="213360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89468C" w14:textId="63EA6572" w:rsidR="00476580" w:rsidRPr="008D50DB" w:rsidRDefault="00FA48DF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3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Anatomi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QR Code</w:t>
      </w:r>
      <w:r w:rsidR="008766D9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(</w:t>
      </w:r>
      <w:proofErr w:type="spellStart"/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Sumber</w:t>
      </w:r>
      <w:proofErr w:type="spellEnd"/>
      <w:r w:rsidR="008766D9" w:rsidRPr="008D50DB">
        <w:rPr>
          <w:rFonts w:ascii="Times New Roman" w:hAnsi="Times New Roman" w:cs="Times New Roman"/>
          <w:i w:val="0"/>
          <w:sz w:val="24"/>
          <w:szCs w:val="24"/>
        </w:rPr>
        <w:t>: qrcode.com)</w:t>
      </w:r>
    </w:p>
    <w:p w14:paraId="52DAC766" w14:textId="20312882" w:rsidR="00476580" w:rsidRPr="008D50DB" w:rsidRDefault="00476580" w:rsidP="00D17A80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aj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lah-isti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ken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i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2011)</w:t>
      </w:r>
      <w:r w:rsidR="00B726FA" w:rsidRPr="008D50DB">
        <w:rPr>
          <w:rFonts w:ascii="Times New Roman" w:hAnsi="Times New Roman" w:cs="Times New Roman"/>
          <w:sz w:val="24"/>
          <w:szCs w:val="24"/>
        </w:rPr>
        <w:t>:</w:t>
      </w:r>
    </w:p>
    <w:p w14:paraId="18EBBB5A" w14:textId="3B1B9774" w:rsidR="00B726FA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Finding Pattern : Pola untuk mendeteksi posisi QR Code.</w:t>
      </w:r>
    </w:p>
    <w:p w14:paraId="2C8E03CD" w14:textId="5C5E4E1B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Timing Pattern : Pola yang digunakan untuk identifikasi koordinat pusat dari QR Code. Dibuat dalam bentuk modul hitam putih bergantian.</w:t>
      </w:r>
    </w:p>
    <w:p w14:paraId="28E74265" w14:textId="035C926F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Version Information : Versi dari sebuah QR Code. Versi terkecil adalah 1 (21 x 21 modul) dan versi terbesar adalah 40 (177 x 177 modul).</w:t>
      </w:r>
    </w:p>
    <w:p w14:paraId="116A6413" w14:textId="0EF0B7BE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Quiet Zone : Daerah kosong dibagian terluar QR Code yang mempermudah mengenali pengenal QR Code oleh sensor CCD.</w:t>
      </w:r>
    </w:p>
    <w:p w14:paraId="43C59F55" w14:textId="28506B16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QR Code Version : Versi QR Code. Pada contoh gambar versi yang digunakan adalah versi 3 (29 x 29 modul).</w:t>
      </w:r>
    </w:p>
    <w:p w14:paraId="302901E9" w14:textId="50D5BD9B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Data : Daerah tempat data tersimpan atau data dikodekan.</w:t>
      </w:r>
    </w:p>
    <w:p w14:paraId="32D7B1AF" w14:textId="7C461880" w:rsidR="0035767B" w:rsidRPr="008D50DB" w:rsidRDefault="0035767B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>Alignment Pattern : Pola yang digunakan untuk memperbaiki penyi</w:t>
      </w:r>
      <w:r w:rsidR="0096498C" w:rsidRPr="008D50DB">
        <w:rPr>
          <w:rFonts w:ascii="Times New Roman" w:hAnsi="Times New Roman" w:cs="Times New Roman"/>
          <w:noProof/>
          <w:sz w:val="24"/>
          <w:szCs w:val="24"/>
        </w:rPr>
        <w:t>m</w:t>
      </w:r>
      <w:r w:rsidRPr="008D50DB">
        <w:rPr>
          <w:rFonts w:ascii="Times New Roman" w:hAnsi="Times New Roman" w:cs="Times New Roman"/>
          <w:noProof/>
          <w:sz w:val="24"/>
          <w:szCs w:val="24"/>
        </w:rPr>
        <w:t>panan</w:t>
      </w:r>
      <w:r w:rsidR="00E72887" w:rsidRPr="008D50DB">
        <w:rPr>
          <w:rFonts w:ascii="Times New Roman" w:hAnsi="Times New Roman" w:cs="Times New Roman"/>
          <w:noProof/>
          <w:sz w:val="24"/>
          <w:szCs w:val="24"/>
        </w:rPr>
        <w:t xml:space="preserve"> QR Code terutama distorsi non linear.</w:t>
      </w:r>
    </w:p>
    <w:p w14:paraId="2826E1C2" w14:textId="3AC441E7" w:rsidR="00591057" w:rsidRPr="008D50DB" w:rsidRDefault="00591057" w:rsidP="00D17A80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t xml:space="preserve">Format Information : Informasi tentang </w:t>
      </w:r>
      <w:r w:rsidRPr="008D50DB">
        <w:rPr>
          <w:rFonts w:ascii="Times New Roman" w:hAnsi="Times New Roman" w:cs="Times New Roman"/>
          <w:i/>
          <w:noProof/>
          <w:sz w:val="24"/>
          <w:szCs w:val="24"/>
        </w:rPr>
        <w:t>error correction level</w:t>
      </w:r>
      <w:r w:rsidRPr="008D50DB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noProof/>
          <w:sz w:val="24"/>
          <w:szCs w:val="24"/>
        </w:rPr>
        <w:t>mark pattern.</w:t>
      </w:r>
    </w:p>
    <w:p w14:paraId="1B7A683F" w14:textId="1BF84716" w:rsidR="00FA48DF" w:rsidRDefault="00FA48DF" w:rsidP="00D17A80">
      <w:pPr>
        <w:pStyle w:val="ListParagraph"/>
        <w:spacing w:line="360" w:lineRule="auto"/>
        <w:ind w:left="927"/>
        <w:rPr>
          <w:rFonts w:ascii="Times New Roman" w:hAnsi="Times New Roman" w:cs="Times New Roman"/>
          <w:noProof/>
          <w:sz w:val="24"/>
          <w:szCs w:val="24"/>
        </w:rPr>
      </w:pPr>
    </w:p>
    <w:p w14:paraId="1ECBE9CA" w14:textId="77777777" w:rsidR="00C01F72" w:rsidRPr="008D50DB" w:rsidRDefault="00C01F72" w:rsidP="00D17A80">
      <w:pPr>
        <w:pStyle w:val="ListParagraph"/>
        <w:spacing w:line="360" w:lineRule="auto"/>
        <w:ind w:left="927"/>
        <w:rPr>
          <w:rFonts w:ascii="Times New Roman" w:hAnsi="Times New Roman" w:cs="Times New Roman"/>
          <w:noProof/>
          <w:sz w:val="24"/>
          <w:szCs w:val="24"/>
        </w:rPr>
      </w:pPr>
    </w:p>
    <w:p w14:paraId="491332E9" w14:textId="3FC36103" w:rsidR="00FA48DF" w:rsidRPr="008D50DB" w:rsidRDefault="00052E72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rPr>
          <w:rFonts w:ascii="Times New Roman" w:hAnsi="Times New Roman" w:cs="Times New Roman"/>
          <w:b/>
          <w:noProof/>
          <w:sz w:val="24"/>
          <w:szCs w:val="24"/>
        </w:rPr>
      </w:pPr>
      <w:r w:rsidRPr="008D50DB">
        <w:rPr>
          <w:rFonts w:ascii="Times New Roman" w:hAnsi="Times New Roman" w:cs="Times New Roman"/>
          <w:b/>
          <w:noProof/>
          <w:sz w:val="24"/>
          <w:szCs w:val="24"/>
        </w:rPr>
        <w:lastRenderedPageBreak/>
        <w:t xml:space="preserve">  </w:t>
      </w:r>
      <w:r w:rsidR="00FA48DF" w:rsidRPr="008D50DB">
        <w:rPr>
          <w:rFonts w:ascii="Times New Roman" w:hAnsi="Times New Roman" w:cs="Times New Roman"/>
          <w:b/>
          <w:noProof/>
          <w:sz w:val="24"/>
          <w:szCs w:val="24"/>
        </w:rPr>
        <w:t xml:space="preserve">Versi </w:t>
      </w:r>
      <w:r w:rsidR="00FA48DF" w:rsidRPr="008D50DB">
        <w:rPr>
          <w:rFonts w:ascii="Times New Roman" w:hAnsi="Times New Roman" w:cs="Times New Roman"/>
          <w:b/>
          <w:i/>
          <w:noProof/>
          <w:sz w:val="24"/>
          <w:szCs w:val="24"/>
        </w:rPr>
        <w:t>QR Code</w:t>
      </w:r>
    </w:p>
    <w:p w14:paraId="1339BDAC" w14:textId="77777777" w:rsidR="00FA48DF" w:rsidRPr="008D50DB" w:rsidRDefault="00FA48DF" w:rsidP="00D17A80">
      <w:pPr>
        <w:pStyle w:val="ListParagraph"/>
        <w:spacing w:line="360" w:lineRule="auto"/>
        <w:ind w:left="1440"/>
        <w:rPr>
          <w:rFonts w:ascii="Times New Roman" w:hAnsi="Times New Roman" w:cs="Times New Roman"/>
          <w:noProof/>
          <w:sz w:val="24"/>
          <w:szCs w:val="24"/>
        </w:rPr>
      </w:pPr>
    </w:p>
    <w:p w14:paraId="6F5944E2" w14:textId="2046381B" w:rsidR="00F302E5" w:rsidRPr="008D50DB" w:rsidRDefault="00617FC8" w:rsidP="00D17A80">
      <w:pPr>
        <w:pStyle w:val="ListParagraph"/>
        <w:keepNext/>
        <w:spacing w:line="360" w:lineRule="auto"/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5B4B61B" wp14:editId="002A82CE">
            <wp:extent cx="4533900" cy="1538910"/>
            <wp:effectExtent l="0" t="0" r="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6755" cy="1553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C039B" w14:textId="4F3C7112" w:rsidR="00476580" w:rsidRPr="008D50DB" w:rsidRDefault="00F302E5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noProof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4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QR Code </w:t>
      </w:r>
      <w:r w:rsidRPr="008D50DB">
        <w:rPr>
          <w:rFonts w:ascii="Times New Roman" w:hAnsi="Times New Roman" w:cs="Times New Roman"/>
          <w:i w:val="0"/>
          <w:sz w:val="24"/>
          <w:szCs w:val="24"/>
        </w:rPr>
        <w:t>(</w:t>
      </w:r>
      <w:proofErr w:type="spellStart"/>
      <w:r w:rsidRPr="008D50DB">
        <w:rPr>
          <w:rFonts w:ascii="Times New Roman" w:hAnsi="Times New Roman" w:cs="Times New Roman"/>
          <w:i w:val="0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i w:val="0"/>
          <w:sz w:val="24"/>
          <w:szCs w:val="24"/>
        </w:rPr>
        <w:t>: qrcode.com)</w:t>
      </w:r>
    </w:p>
    <w:p w14:paraId="4D33BF60" w14:textId="14239A3A" w:rsidR="00476580" w:rsidRPr="008D50DB" w:rsidRDefault="009F7A70" w:rsidP="00D17A80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p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40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-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(Modu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tik-tit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).</w:t>
      </w:r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engacu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erkandung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1 (21 × 21</w:t>
      </w:r>
      <w:r w:rsidR="00C80AB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0AB3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40 (177 × 177</w:t>
      </w:r>
      <w:r w:rsidR="00C80AB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80AB3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E5C6F" w:rsidRPr="008D50DB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="00BE5C6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3C1F605A" w14:textId="77777777" w:rsidR="00F302E5" w:rsidRPr="008D50DB" w:rsidRDefault="00F302E5" w:rsidP="00D17A80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39C65CE" w14:textId="1C6815EA" w:rsidR="00F302E5" w:rsidRPr="008D50DB" w:rsidRDefault="00052E72" w:rsidP="00D17A80">
      <w:pPr>
        <w:pStyle w:val="ListParagraph"/>
        <w:numPr>
          <w:ilvl w:val="2"/>
          <w:numId w:val="8"/>
        </w:numPr>
        <w:spacing w:line="360" w:lineRule="auto"/>
        <w:ind w:left="567" w:hanging="57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 xml:space="preserve">  </w:t>
      </w:r>
      <w:proofErr w:type="spellStart"/>
      <w:r w:rsidR="00F302E5" w:rsidRPr="008D50DB">
        <w:rPr>
          <w:rFonts w:ascii="Times New Roman" w:hAnsi="Times New Roman" w:cs="Times New Roman"/>
          <w:b/>
          <w:sz w:val="24"/>
          <w:szCs w:val="24"/>
        </w:rPr>
        <w:t>Macam-Macam</w:t>
      </w:r>
      <w:proofErr w:type="spellEnd"/>
      <w:r w:rsidR="00F302E5" w:rsidRPr="008D50DB">
        <w:rPr>
          <w:rFonts w:ascii="Times New Roman" w:hAnsi="Times New Roman" w:cs="Times New Roman"/>
          <w:b/>
          <w:sz w:val="24"/>
          <w:szCs w:val="24"/>
        </w:rPr>
        <w:t xml:space="preserve"> QR Code</w:t>
      </w:r>
    </w:p>
    <w:p w14:paraId="0E220608" w14:textId="7AD3EDC1" w:rsidR="00142DE9" w:rsidRPr="008D50DB" w:rsidRDefault="00142DE9" w:rsidP="00D17A80">
      <w:pPr>
        <w:pStyle w:val="ListParagraph"/>
        <w:spacing w:line="360" w:lineRule="auto"/>
        <w:ind w:left="567" w:firstLine="15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cam-mac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</w:t>
      </w:r>
    </w:p>
    <w:p w14:paraId="2F5507CA" w14:textId="763B3CFC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Q</w:t>
      </w:r>
      <w:r w:rsidR="00B65FED" w:rsidRPr="008D50DB">
        <w:rPr>
          <w:rFonts w:ascii="Times New Roman" w:hAnsi="Times New Roman" w:cs="Times New Roman"/>
          <w:i/>
          <w:sz w:val="24"/>
          <w:szCs w:val="24"/>
        </w:rPr>
        <w:t>R</w:t>
      </w:r>
      <w:r w:rsidRPr="008D50DB">
        <w:rPr>
          <w:rFonts w:ascii="Times New Roman" w:hAnsi="Times New Roman" w:cs="Times New Roman"/>
          <w:i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sz w:val="24"/>
          <w:szCs w:val="24"/>
        </w:rPr>
        <w:t xml:space="preserve"> model 1 dan model 2</w:t>
      </w:r>
    </w:p>
    <w:p w14:paraId="31224BC0" w14:textId="185D8E00" w:rsidR="00FD69B7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02CF7A" wp14:editId="775410CE">
            <wp:extent cx="1028700" cy="11430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/>
                    <a:stretch/>
                  </pic:blipFill>
                  <pic:spPr>
                    <a:xfrm>
                      <a:off x="0" y="0"/>
                      <a:ext cx="10287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EE10F" w14:textId="7DB4A2F9" w:rsidR="00FC65CA" w:rsidRPr="008D50DB" w:rsidRDefault="00FD69B7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5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QR Code Model 1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7C93ECB" w14:textId="21CDABA0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Model 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ampu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167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ksimu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4 (73 x 73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 (qrcode.com, 2013).</w:t>
      </w:r>
    </w:p>
    <w:p w14:paraId="7F8B24B3" w14:textId="683704DD" w:rsidR="00FD69B7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687D707" wp14:editId="04510655">
            <wp:extent cx="952500" cy="11430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D9964" w14:textId="6122E8CC" w:rsidR="00FC65CA" w:rsidRPr="008D50DB" w:rsidRDefault="00FD69B7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6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QR Code Model 2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27FA35A" w14:textId="71C67351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709" w:firstLine="28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Model 2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yempurna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model 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40 (177 x 177 modules),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mp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amp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7.089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qrcode.com, 2013).</w:t>
      </w:r>
    </w:p>
    <w:p w14:paraId="6542E349" w14:textId="77777777" w:rsidR="00FD69B7" w:rsidRPr="008D50DB" w:rsidRDefault="00FD69B7" w:rsidP="00D17A80">
      <w:pPr>
        <w:autoSpaceDE w:val="0"/>
        <w:autoSpaceDN w:val="0"/>
        <w:adjustRightInd w:val="0"/>
        <w:spacing w:after="0" w:line="360" w:lineRule="auto"/>
        <w:ind w:left="567" w:firstLine="426"/>
        <w:rPr>
          <w:rFonts w:ascii="Times New Roman" w:hAnsi="Times New Roman" w:cs="Times New Roman"/>
          <w:sz w:val="24"/>
          <w:szCs w:val="24"/>
        </w:rPr>
      </w:pPr>
    </w:p>
    <w:p w14:paraId="3084E6A9" w14:textId="197279EF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Micro </w:t>
      </w:r>
      <w:r w:rsidR="00B65FED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QR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</w:p>
    <w:p w14:paraId="4C4FA03B" w14:textId="77777777" w:rsidR="00B65FED" w:rsidRPr="008D50DB" w:rsidRDefault="00B65FED" w:rsidP="00D17A80">
      <w:pPr>
        <w:pStyle w:val="ListParagraph"/>
        <w:spacing w:line="360" w:lineRule="auto"/>
        <w:ind w:left="927"/>
        <w:jc w:val="both"/>
        <w:rPr>
          <w:rFonts w:ascii="Times New Roman" w:hAnsi="Times New Roman" w:cs="Times New Roman"/>
          <w:sz w:val="24"/>
          <w:szCs w:val="24"/>
        </w:rPr>
      </w:pPr>
    </w:p>
    <w:p w14:paraId="12BE8F52" w14:textId="25EE91CB" w:rsidR="00B65FE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2B1527" wp14:editId="28D76404">
            <wp:extent cx="3276600" cy="21812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9499A" w14:textId="6A50646A" w:rsidR="00FC65CA" w:rsidRPr="008D50DB" w:rsidRDefault="00B65FE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7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Micro QR Code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49446767" w14:textId="4BA3393E" w:rsidR="00A36A40" w:rsidRPr="008D50DB" w:rsidRDefault="00A36A40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4 (17x17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35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te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egular QR Code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um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te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tidak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QR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argin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Micro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pencetakan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F044D"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="005F044D" w:rsidRPr="008D50DB">
        <w:rPr>
          <w:rFonts w:ascii="Times New Roman" w:hAnsi="Times New Roman" w:cs="Times New Roman"/>
          <w:sz w:val="24"/>
          <w:szCs w:val="24"/>
        </w:rPr>
        <w:t xml:space="preserve"> Code (qrcode.com,2013).</w:t>
      </w:r>
    </w:p>
    <w:p w14:paraId="49570FE7" w14:textId="6A24C830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iQr</w:t>
      </w:r>
      <w:proofErr w:type="spellEnd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Code</w:t>
      </w:r>
    </w:p>
    <w:p w14:paraId="0FEF6C6C" w14:textId="6D1AB58B" w:rsidR="00E923F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8CD2226" wp14:editId="0C6870C9">
            <wp:extent cx="2085975" cy="1119304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93600" cy="1123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0D85E" w14:textId="271EF90C" w:rsidR="00FC65CA" w:rsidRPr="008D50DB" w:rsidRDefault="00E923F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8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403914E6" w14:textId="14FE06A5" w:rsidR="00E923FD" w:rsidRPr="008D50DB" w:rsidRDefault="00E923FD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hasil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se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se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et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it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t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ot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61 (422x422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o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,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40.000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g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qrcode.com, 2013).</w:t>
      </w:r>
    </w:p>
    <w:p w14:paraId="54F33E88" w14:textId="2B0F7838" w:rsidR="00142DE9" w:rsidRPr="008D50DB" w:rsidRDefault="00142DE9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QRC</w:t>
      </w:r>
    </w:p>
    <w:p w14:paraId="28FB3887" w14:textId="21C38A17" w:rsidR="00E923FD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D0DEFD8" wp14:editId="57925C08">
            <wp:extent cx="1819275" cy="187378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26084" cy="1880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3BCB6" w14:textId="18773B1A" w:rsidR="00FC65CA" w:rsidRPr="008D50DB" w:rsidRDefault="00E923FD" w:rsidP="00D17A80">
      <w:pPr>
        <w:pStyle w:val="Caption"/>
        <w:spacing w:line="360" w:lineRule="auto"/>
        <w:ind w:left="993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9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SQRC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</w:t>
      </w:r>
      <w:r w:rsidR="00D45D55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qrcode.com</w:t>
      </w:r>
      <w:r w:rsidR="00542991" w:rsidRPr="008D50DB">
        <w:rPr>
          <w:rFonts w:ascii="Times New Roman" w:hAnsi="Times New Roman" w:cs="Times New Roman"/>
          <w:sz w:val="24"/>
          <w:szCs w:val="24"/>
        </w:rPr>
        <w:t>)</w:t>
      </w:r>
    </w:p>
    <w:p w14:paraId="3F43A4C7" w14:textId="10DEF094" w:rsidR="00E923FD" w:rsidRPr="008D50DB" w:rsidRDefault="00E923FD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engkap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a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enis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qrcode.com, 2013).</w:t>
      </w:r>
    </w:p>
    <w:p w14:paraId="34807B79" w14:textId="76B84062" w:rsidR="00142DE9" w:rsidRPr="008D50DB" w:rsidRDefault="00FC65CA" w:rsidP="00D17A80">
      <w:pPr>
        <w:pStyle w:val="ListParagraph"/>
        <w:numPr>
          <w:ilvl w:val="0"/>
          <w:numId w:val="10"/>
        </w:numPr>
        <w:spacing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Frame QR</w:t>
      </w:r>
      <w:r w:rsidR="006B643B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/ </w:t>
      </w:r>
      <w:proofErr w:type="spellStart"/>
      <w:r w:rsidR="006B643B"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LogoQ</w:t>
      </w:r>
      <w:proofErr w:type="spellEnd"/>
    </w:p>
    <w:p w14:paraId="026FC994" w14:textId="0213AF51" w:rsidR="006B643B" w:rsidRPr="008D50DB" w:rsidRDefault="00FC65CA" w:rsidP="00D17A80">
      <w:pPr>
        <w:pStyle w:val="ListParagraph"/>
        <w:keepNext/>
        <w:spacing w:line="360" w:lineRule="auto"/>
        <w:ind w:left="927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0F2ED23" wp14:editId="4FC379DB">
            <wp:extent cx="1781175" cy="1822438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86338" cy="1827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135A8" w14:textId="4230FB1E" w:rsidR="00FC65CA" w:rsidRPr="008D50DB" w:rsidRDefault="006B643B" w:rsidP="00D17A80">
      <w:pPr>
        <w:pStyle w:val="Caption"/>
        <w:spacing w:line="360" w:lineRule="auto"/>
        <w:ind w:left="851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10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 Frame QR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mb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: qrcode.com)</w:t>
      </w:r>
    </w:p>
    <w:p w14:paraId="601D1244" w14:textId="34F103A7" w:rsidR="006B643B" w:rsidRPr="008D50DB" w:rsidRDefault="006B643B" w:rsidP="00D17A80">
      <w:pPr>
        <w:spacing w:line="360" w:lineRule="auto"/>
        <w:ind w:left="709" w:firstLine="28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ust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uru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logo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Q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ince proprietary (qrcode.com,2013).</w:t>
      </w:r>
    </w:p>
    <w:p w14:paraId="1D25DCE9" w14:textId="7FAC09B5" w:rsidR="00AA5D4F" w:rsidRPr="008D50DB" w:rsidRDefault="00AA5D4F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1B953AC" w14:textId="77777777" w:rsidR="00AA5D4F" w:rsidRPr="008D50DB" w:rsidRDefault="00AA5D4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” (plaintext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c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li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” (ciphertext)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babil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sk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a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lam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05FD6629" w14:textId="2AFB43F1" w:rsidR="00AA5D4F" w:rsidRPr="008D50DB" w:rsidRDefault="00AA5D4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Teknik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las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ublic key cryptography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rl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put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tensi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ndi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la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omodimoeljo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2010).</w:t>
      </w:r>
    </w:p>
    <w:p w14:paraId="046A3EBC" w14:textId="77777777" w:rsidR="00CA033B" w:rsidRPr="008D50DB" w:rsidRDefault="00CA033B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20F3C73E" w14:textId="1AFCA3C1" w:rsidR="00C72992" w:rsidRPr="008D50DB" w:rsidRDefault="00C72992" w:rsidP="00D17A80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t>2.4.</w:t>
      </w:r>
      <w:r w:rsidR="009C2F68" w:rsidRPr="008D50DB">
        <w:rPr>
          <w:rFonts w:ascii="Times New Roman" w:hAnsi="Times New Roman" w:cs="Times New Roman"/>
          <w:b/>
          <w:sz w:val="24"/>
          <w:szCs w:val="24"/>
        </w:rPr>
        <w:t>1</w:t>
      </w:r>
      <w:r w:rsidRPr="008D50DB">
        <w:rPr>
          <w:rFonts w:ascii="Times New Roman" w:hAnsi="Times New Roman" w:cs="Times New Roman"/>
          <w:b/>
          <w:sz w:val="24"/>
          <w:szCs w:val="24"/>
        </w:rPr>
        <w:t>.</w:t>
      </w:r>
      <w:r w:rsidRPr="008D50DB">
        <w:rPr>
          <w:rFonts w:ascii="Times New Roman" w:hAnsi="Times New Roman" w:cs="Times New Roman"/>
          <w:b/>
          <w:sz w:val="24"/>
          <w:szCs w:val="24"/>
        </w:rPr>
        <w:tab/>
        <w:t xml:space="preserve">Sejarah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7F2EC86" w14:textId="77777777" w:rsidR="00231B78" w:rsidRPr="008D50DB" w:rsidRDefault="00231B78" w:rsidP="00D17A8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u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zam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ali (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hieroglyphics</w:t>
      </w:r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si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o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3000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seh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lastRenderedPageBreak/>
        <w:t xml:space="preserve">pada 400 SM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partan di Yunani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li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scytale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i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anj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sz w:val="24"/>
          <w:szCs w:val="24"/>
        </w:rPr>
        <w:t>papyrus</w:t>
      </w:r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ac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lu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i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t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lind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gs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i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p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n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bad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5 M</w:t>
      </w:r>
    </w:p>
    <w:p w14:paraId="6B1A574D" w14:textId="13909179" w:rsidR="00231B78" w:rsidRPr="008D50DB" w:rsidRDefault="00231B78" w:rsidP="00D17A80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dab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w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sli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bu Yusuf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’qub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bn ‘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haq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s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habb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n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p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uku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judu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s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f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tikhraj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-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u’am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nuskri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-pe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li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inspi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ind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-Qur’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liau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iphertext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freku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muncul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87BD54B" w14:textId="2D3A8332" w:rsidR="00FB3DD7" w:rsidRPr="008D50DB" w:rsidRDefault="00FB3DD7" w:rsidP="00D17A80">
      <w:pPr>
        <w:pStyle w:val="ListParagraph"/>
        <w:numPr>
          <w:ilvl w:val="2"/>
          <w:numId w:val="8"/>
        </w:numPr>
        <w:spacing w:line="360" w:lineRule="auto"/>
        <w:ind w:left="709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1B6C8517" w14:textId="3C17543B" w:rsidR="00C72992" w:rsidRPr="008D50DB" w:rsidRDefault="009C2F68" w:rsidP="00D17A80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23877850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rahasi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tor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1618ABD5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utu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gar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ransmis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tor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uba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hin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nyisip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hapu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subsitus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talai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l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60E12563" w14:textId="77777777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i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asl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iriman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l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CAF0ADB" w14:textId="1B9692E6" w:rsidR="009C2F68" w:rsidRPr="008D50DB" w:rsidRDefault="009C2F68" w:rsidP="00D17A80">
      <w:pPr>
        <w:pStyle w:val="ListParagraph"/>
        <w:numPr>
          <w:ilvl w:val="0"/>
          <w:numId w:val="11"/>
        </w:numPr>
        <w:spacing w:line="360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ceg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yangkal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iri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janj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7A8E44E9" w14:textId="77777777" w:rsidR="00D83894" w:rsidRPr="008D50DB" w:rsidRDefault="00D83894" w:rsidP="00D17A8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40CF849" w14:textId="54FFE39B" w:rsidR="00FE4F4E" w:rsidRPr="008D50DB" w:rsidRDefault="005D0B6A" w:rsidP="00D17A80">
      <w:pPr>
        <w:pStyle w:val="ListParagraph"/>
        <w:numPr>
          <w:ilvl w:val="2"/>
          <w:numId w:val="8"/>
        </w:numPr>
        <w:spacing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Pembagian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E4F4E" w:rsidRPr="008D50DB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="00FE4F4E" w:rsidRPr="008D50D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FE4F4E" w:rsidRPr="008D50DB">
        <w:rPr>
          <w:rFonts w:ascii="Times New Roman" w:hAnsi="Times New Roman" w:cs="Times New Roman"/>
          <w:b/>
          <w:sz w:val="24"/>
          <w:szCs w:val="24"/>
        </w:rPr>
        <w:t>Kriptografi</w:t>
      </w:r>
      <w:proofErr w:type="spellEnd"/>
    </w:p>
    <w:p w14:paraId="60CC7617" w14:textId="00449B90" w:rsidR="00D83894" w:rsidRPr="008D50DB" w:rsidRDefault="00D83894" w:rsidP="00D17A80">
      <w:pPr>
        <w:pStyle w:val="ListParagraph"/>
        <w:spacing w:line="360" w:lineRule="auto"/>
        <w:ind w:left="0" w:firstLine="709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ecahan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</w:p>
    <w:p w14:paraId="4FCEAD55" w14:textId="64A84EEC" w:rsidR="009C2F68" w:rsidRPr="008D50DB" w:rsidRDefault="00D83894" w:rsidP="00D17A80">
      <w:pPr>
        <w:pStyle w:val="ListParagraph"/>
        <w:numPr>
          <w:ilvl w:val="0"/>
          <w:numId w:val="1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</w:p>
    <w:p w14:paraId="27E8918C" w14:textId="4AD3BCE6" w:rsidR="00181287" w:rsidRPr="008D50DB" w:rsidRDefault="00181287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lastRenderedPageBreak/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mecah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  <w:r w:rsidR="000C5203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ngg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7A4E447C" w14:textId="0FD4F21D" w:rsidR="001B6407" w:rsidRPr="008D50DB" w:rsidRDefault="001B6407" w:rsidP="00D17A80">
      <w:pPr>
        <w:pStyle w:val="ListParagraph"/>
        <w:keepNext/>
        <w:spacing w:line="360" w:lineRule="auto"/>
        <w:ind w:left="426" w:firstLine="294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6751076" wp14:editId="0405885D">
            <wp:extent cx="4011283" cy="891457"/>
            <wp:effectExtent l="0" t="0" r="0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783" cy="90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2923B" w14:textId="62A7DFA3" w:rsidR="001B6407" w:rsidRPr="008D50DB" w:rsidRDefault="001B6407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11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</w:p>
    <w:p w14:paraId="1C6721BD" w14:textId="2B341E50" w:rsidR="005569B3" w:rsidRPr="008D50DB" w:rsidRDefault="005569B3" w:rsidP="00D17A8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Tiny Encryption Algorithm (TEA), OTP, Data Encryption Standard DES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Code 4 (RC4)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wofis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njdae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AES dan Blowfish.</w:t>
      </w:r>
    </w:p>
    <w:p w14:paraId="29A2F91A" w14:textId="6AF8AB61" w:rsidR="00D83894" w:rsidRPr="008D50DB" w:rsidRDefault="00D83894" w:rsidP="00D17A80">
      <w:pPr>
        <w:pStyle w:val="ListParagraph"/>
        <w:numPr>
          <w:ilvl w:val="0"/>
          <w:numId w:val="12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</w:p>
    <w:p w14:paraId="60D39615" w14:textId="1F7FDB9B" w:rsidR="00651E77" w:rsidRPr="008D50DB" w:rsidRDefault="00651E77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s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krips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harus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r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B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ahasi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private key).</w:t>
      </w:r>
    </w:p>
    <w:p w14:paraId="07189660" w14:textId="77777777" w:rsidR="00426A12" w:rsidRPr="008D50DB" w:rsidRDefault="00426A12" w:rsidP="00D17A80">
      <w:pPr>
        <w:pStyle w:val="ListParagraph"/>
        <w:spacing w:line="360" w:lineRule="auto"/>
        <w:ind w:left="426" w:firstLine="294"/>
        <w:jc w:val="both"/>
        <w:rPr>
          <w:rFonts w:ascii="Times New Roman" w:hAnsi="Times New Roman" w:cs="Times New Roman"/>
          <w:sz w:val="24"/>
          <w:szCs w:val="24"/>
        </w:rPr>
      </w:pPr>
    </w:p>
    <w:p w14:paraId="72B7CA3D" w14:textId="55916574" w:rsidR="00426A12" w:rsidRPr="008D50DB" w:rsidRDefault="00426A12" w:rsidP="00D17A80">
      <w:pPr>
        <w:pStyle w:val="ListParagraph"/>
        <w:keepNext/>
        <w:spacing w:line="360" w:lineRule="auto"/>
        <w:ind w:left="426" w:firstLine="294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51DFE0B" wp14:editId="02B5EB93">
            <wp:extent cx="3880557" cy="695325"/>
            <wp:effectExtent l="0" t="0" r="571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0557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03E776" w14:textId="7AE222BD" w:rsidR="00426A12" w:rsidRPr="008D50DB" w:rsidRDefault="00426A12" w:rsidP="00D17A80">
      <w:pPr>
        <w:pStyle w:val="Caption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12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</w:p>
    <w:p w14:paraId="1AE38A85" w14:textId="766014D4" w:rsidR="00DD58A1" w:rsidRPr="008D50DB" w:rsidRDefault="00426A12" w:rsidP="00B921EA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simet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ECC, LUC, RSA, El Gamal, DH, DSA dan lai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254A9195" w14:textId="6C840D64" w:rsidR="005610E6" w:rsidRPr="008D50DB" w:rsidRDefault="005610E6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b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b/>
          <w:sz w:val="24"/>
          <w:szCs w:val="24"/>
        </w:rPr>
        <w:t xml:space="preserve"> RC4</w:t>
      </w:r>
    </w:p>
    <w:p w14:paraId="2102A4F9" w14:textId="16AE7664" w:rsidR="00455609" w:rsidRPr="008D50DB" w:rsidRDefault="00455609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RC4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enkripsi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akte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byt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kal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riptograf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22B9">
        <w:rPr>
          <w:rFonts w:ascii="Times New Roman" w:hAnsi="Times New Roman" w:cs="Times New Roman"/>
          <w:i/>
          <w:iCs/>
          <w:sz w:val="24"/>
          <w:szCs w:val="24"/>
        </w:rPr>
        <w:t>Rivest</w:t>
      </w:r>
      <w:proofErr w:type="spellEnd"/>
      <w:r w:rsidRPr="008522B9">
        <w:rPr>
          <w:rFonts w:ascii="Times New Roman" w:hAnsi="Times New Roman" w:cs="Times New Roman"/>
          <w:i/>
          <w:iCs/>
          <w:sz w:val="24"/>
          <w:szCs w:val="24"/>
        </w:rPr>
        <w:t xml:space="preserve"> Code</w:t>
      </w:r>
      <w:r w:rsidR="008522B9" w:rsidRPr="008522B9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22B9">
        <w:rPr>
          <w:rFonts w:ascii="Times New Roman" w:hAnsi="Times New Roman" w:cs="Times New Roman"/>
          <w:i/>
          <w:iCs/>
          <w:sz w:val="24"/>
          <w:szCs w:val="24"/>
        </w:rPr>
        <w:t>4 (RC4)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nc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et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</w:t>
      </w:r>
      <w:bookmarkStart w:id="0" w:name="_GoBack"/>
      <w:bookmarkEnd w:id="0"/>
      <w:r w:rsidRPr="008D50DB">
        <w:rPr>
          <w:rFonts w:ascii="Times New Roman" w:hAnsi="Times New Roman" w:cs="Times New Roman"/>
          <w:sz w:val="24"/>
          <w:szCs w:val="24"/>
        </w:rPr>
        <w:t>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RS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taSecurity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Inc</w:t>
      </w:r>
      <w:r w:rsidR="00FB02CA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(RSADSI)</w:t>
      </w:r>
      <w:r w:rsidR="00637A52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="0040365F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 xml:space="preserve">stream cipher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1987 </w:t>
      </w:r>
      <w:r w:rsidRPr="008D50DB">
        <w:rPr>
          <w:rFonts w:ascii="Times New Roman" w:hAnsi="Times New Roman" w:cs="Times New Roman"/>
          <w:sz w:val="24"/>
          <w:szCs w:val="24"/>
        </w:rPr>
        <w:lastRenderedPageBreak/>
        <w:t xml:space="preserve">oleh Ronal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SA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ngkat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em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911C99"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ives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Shamir,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le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) (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riy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, 2008)</w:t>
      </w:r>
      <w:r w:rsidR="00234B2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AE57695" w14:textId="77777777" w:rsidR="004442CA" w:rsidRPr="008D50DB" w:rsidRDefault="00234B2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ga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C4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treamCipher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ey Setup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Key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chedulli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lgorithm</w:t>
      </w:r>
      <w:r w:rsidR="00EE74EE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sz w:val="24"/>
          <w:szCs w:val="24"/>
        </w:rPr>
        <w:t>(KSA) dan Stream</w:t>
      </w:r>
      <w:r w:rsidR="00C87CF4" w:rsidRPr="008D50DB">
        <w:rPr>
          <w:rFonts w:ascii="Times New Roman" w:hAnsi="Times New Roman" w:cs="Times New Roman"/>
          <w:sz w:val="24"/>
          <w:szCs w:val="24"/>
        </w:rPr>
        <w:t xml:space="preserve"> Generation </w:t>
      </w:r>
      <w:proofErr w:type="spellStart"/>
      <w:r w:rsidR="00C87CF4" w:rsidRPr="008D50D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C87CF4" w:rsidRPr="008D50DB">
        <w:rPr>
          <w:rFonts w:ascii="Times New Roman" w:hAnsi="Times New Roman" w:cs="Times New Roman"/>
          <w:sz w:val="24"/>
          <w:szCs w:val="24"/>
        </w:rPr>
        <w:t xml:space="preserve"> Pseudo Random Generation Algorithm</w:t>
      </w:r>
      <w:r w:rsidR="00F24ECF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C87CF4" w:rsidRPr="008D50DB">
        <w:rPr>
          <w:rFonts w:ascii="Times New Roman" w:hAnsi="Times New Roman" w:cs="Times New Roman"/>
          <w:sz w:val="24"/>
          <w:szCs w:val="24"/>
        </w:rPr>
        <w:t xml:space="preserve">(PRGA) dan proses XOR </w:t>
      </w:r>
      <w:proofErr w:type="spellStart"/>
      <w:r w:rsidR="00C87CF4"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87CF4" w:rsidRPr="008D50DB">
        <w:rPr>
          <w:rFonts w:ascii="Times New Roman" w:hAnsi="Times New Roman" w:cs="Times New Roman"/>
          <w:sz w:val="24"/>
          <w:szCs w:val="24"/>
        </w:rPr>
        <w:t xml:space="preserve"> stream</w:t>
      </w:r>
      <w:r w:rsidR="00FA665C" w:rsidRPr="008D50DB">
        <w:rPr>
          <w:rFonts w:ascii="Times New Roman" w:hAnsi="Times New Roman" w:cs="Times New Roman"/>
          <w:sz w:val="24"/>
          <w:szCs w:val="24"/>
        </w:rPr>
        <w:t xml:space="preserve"> </w:t>
      </w:r>
      <w:r w:rsidR="00C87CF4" w:rsidRPr="008D50DB">
        <w:rPr>
          <w:rFonts w:ascii="Times New Roman" w:hAnsi="Times New Roman" w:cs="Times New Roman"/>
          <w:sz w:val="24"/>
          <w:szCs w:val="24"/>
        </w:rPr>
        <w:t>data.</w:t>
      </w:r>
    </w:p>
    <w:p w14:paraId="47FE796C" w14:textId="0A67CB0D" w:rsidR="00341183" w:rsidRPr="008D50DB" w:rsidRDefault="004442CA" w:rsidP="00D17A80">
      <w:pPr>
        <w:pStyle w:val="ListParagraph"/>
        <w:spacing w:line="360" w:lineRule="auto"/>
        <w:ind w:left="0" w:firstLine="426"/>
        <w:jc w:val="both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RC4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hasil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pseudorandom stream bit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epert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hal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stream ciphe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lain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algoritm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RC4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in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apat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i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enkrips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ombinasikan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plainteks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bit-wise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XOR (Exclusive-or). Proses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kripsiny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ilaku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eng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car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am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(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karen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XO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rup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fungs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simetri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).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Untuk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hasil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key-stream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, cipher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nggunak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r w:rsidR="00341183" w:rsidRPr="008D50DB">
        <w:rPr>
          <w:rFonts w:ascii="Times New Roman" w:eastAsia="Times New Roman" w:hAnsi="Times New Roman" w:cs="Times New Roman"/>
          <w:bCs/>
          <w:i/>
          <w:sz w:val="24"/>
          <w:szCs w:val="24"/>
        </w:rPr>
        <w:t>state internal</w:t>
      </w:r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meliputi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dua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>bagian</w:t>
      </w:r>
      <w:proofErr w:type="spellEnd"/>
      <w:r w:rsidR="00341183" w:rsidRPr="008D50DB">
        <w:rPr>
          <w:rFonts w:ascii="Times New Roman" w:eastAsia="Times New Roman" w:hAnsi="Times New Roman" w:cs="Times New Roman"/>
          <w:bCs/>
          <w:sz w:val="24"/>
          <w:szCs w:val="24"/>
        </w:rPr>
        <w:t xml:space="preserve"> :</w:t>
      </w:r>
      <w:proofErr w:type="gramEnd"/>
    </w:p>
    <w:p w14:paraId="08850964" w14:textId="77777777" w:rsidR="00341183" w:rsidRPr="008D50DB" w:rsidRDefault="00341183" w:rsidP="00D17A80">
      <w:pPr>
        <w:pStyle w:val="Default"/>
        <w:spacing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1.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kemungkin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>.</w:t>
      </w:r>
    </w:p>
    <w:p w14:paraId="72C5FD0B" w14:textId="77777777" w:rsidR="00341183" w:rsidRPr="008D50DB" w:rsidRDefault="00341183" w:rsidP="00D17A80">
      <w:pPr>
        <w:pStyle w:val="Default"/>
        <w:spacing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2. 2 </w:t>
      </w:r>
      <w:proofErr w:type="spellStart"/>
      <w:r w:rsidRPr="008D50DB">
        <w:rPr>
          <w:rFonts w:eastAsia="Times New Roman"/>
          <w:bCs/>
          <w:lang w:val="en-US"/>
        </w:rPr>
        <w:t>Indeks</w:t>
      </w:r>
      <w:proofErr w:type="spellEnd"/>
      <w:r w:rsidRPr="008D50DB">
        <w:rPr>
          <w:rFonts w:eastAsia="Times New Roman"/>
          <w:bCs/>
          <w:lang w:val="en-US"/>
        </w:rPr>
        <w:t>-pointer 8-bit.</w:t>
      </w:r>
    </w:p>
    <w:p w14:paraId="30898648" w14:textId="77777777" w:rsidR="00341183" w:rsidRPr="008D50DB" w:rsidRDefault="00341183" w:rsidP="00D17A80">
      <w:pPr>
        <w:pStyle w:val="Default"/>
        <w:spacing w:after="160" w:line="360" w:lineRule="auto"/>
        <w:ind w:firstLine="720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variabel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biasa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ntara</w:t>
      </w:r>
      <w:proofErr w:type="spellEnd"/>
      <w:r w:rsidRPr="008D50DB">
        <w:rPr>
          <w:rFonts w:eastAsia="Times New Roman"/>
          <w:bCs/>
          <w:lang w:val="en-US"/>
        </w:rPr>
        <w:t xml:space="preserve"> 40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256 bit</w:t>
      </w:r>
      <w:proofErr w:type="gram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gu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key-scheduling</w:t>
      </w:r>
      <w:r w:rsidRPr="008D50DB">
        <w:rPr>
          <w:rFonts w:eastAsia="Times New Roman"/>
          <w:bCs/>
          <w:lang w:val="en-US"/>
        </w:rPr>
        <w:t xml:space="preserve"> (KSA). Setelah proses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esa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r w:rsidRPr="008D50DB">
        <w:rPr>
          <w:rFonts w:eastAsia="Times New Roman"/>
          <w:bCs/>
          <w:i/>
          <w:lang w:val="en-US"/>
        </w:rPr>
        <w:t>stream</w:t>
      </w:r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terdi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kumpulan</w:t>
      </w:r>
      <w:proofErr w:type="spellEnd"/>
      <w:r w:rsidRPr="008D50DB">
        <w:rPr>
          <w:rFonts w:eastAsia="Times New Roman"/>
          <w:bCs/>
          <w:lang w:val="en-US"/>
        </w:rPr>
        <w:t xml:space="preserve"> bit </w:t>
      </w:r>
      <w:proofErr w:type="spellStart"/>
      <w:r w:rsidRPr="008D50DB">
        <w:rPr>
          <w:rFonts w:eastAsia="Times New Roman"/>
          <w:bCs/>
          <w:lang w:val="en-US"/>
        </w:rPr>
        <w:t>terseb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rbe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gunakan</w:t>
      </w:r>
      <w:proofErr w:type="spellEnd"/>
      <w:r w:rsidRPr="008D50DB">
        <w:rPr>
          <w:rFonts w:eastAsia="Times New Roman"/>
          <w:bCs/>
          <w:lang w:val="en-US"/>
        </w:rPr>
        <w:t xml:space="preserve"> Pseudo-Random Generation Algorithm (PRGA)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jelas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nt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edu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ersebut</w:t>
      </w:r>
      <w:proofErr w:type="spellEnd"/>
      <w:r w:rsidRPr="008D50DB">
        <w:rPr>
          <w:rFonts w:eastAsia="Times New Roman"/>
          <w:bCs/>
          <w:lang w:val="en-US"/>
        </w:rPr>
        <w:t>.</w:t>
      </w:r>
    </w:p>
    <w:p w14:paraId="26F15897" w14:textId="77777777" w:rsidR="00341183" w:rsidRPr="008D50DB" w:rsidRDefault="00341183" w:rsidP="00D17A80">
      <w:pPr>
        <w:pStyle w:val="Default"/>
        <w:numPr>
          <w:ilvl w:val="0"/>
          <w:numId w:val="14"/>
        </w:numPr>
        <w:spacing w:before="240" w:after="160" w:line="360" w:lineRule="auto"/>
        <w:ind w:left="360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i/>
          <w:lang w:val="en-US"/>
        </w:rPr>
        <w:t>Key-Scheduling Algorithm</w:t>
      </w:r>
      <w:r w:rsidRPr="008D50DB">
        <w:rPr>
          <w:rFonts w:eastAsia="Times New Roman"/>
          <w:b/>
          <w:bCs/>
          <w:lang w:val="en-US"/>
        </w:rPr>
        <w:t xml:space="preserve"> (KSA)</w:t>
      </w:r>
    </w:p>
    <w:p w14:paraId="13E069EE" w14:textId="77777777" w:rsidR="00341183" w:rsidRPr="008D50DB" w:rsidRDefault="00341183" w:rsidP="00D17A80">
      <w:pPr>
        <w:pStyle w:val="Default"/>
        <w:spacing w:before="240" w:after="160" w:line="360" w:lineRule="auto"/>
        <w:ind w:firstLine="72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215B4A" wp14:editId="22B7EC94">
                <wp:simplePos x="0" y="0"/>
                <wp:positionH relativeFrom="margin">
                  <wp:align>right</wp:align>
                </wp:positionH>
                <wp:positionV relativeFrom="paragraph">
                  <wp:posOffset>1900555</wp:posOffset>
                </wp:positionV>
                <wp:extent cx="5010150" cy="1476375"/>
                <wp:effectExtent l="0" t="0" r="19050" b="28575"/>
                <wp:wrapTopAndBottom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0150" cy="1476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D488A5" w14:textId="77777777" w:rsidR="00341183" w:rsidRPr="00DD66E9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or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i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rom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0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to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255</w:t>
                            </w:r>
                          </w:p>
                          <w:p w14:paraId="268B0898" w14:textId="77777777" w:rsidR="00341183" w:rsidRPr="00DD66E9" w:rsidRDefault="00341183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S[i] := i</w:t>
                            </w:r>
                          </w:p>
                          <w:p w14:paraId="3ED58337" w14:textId="77777777" w:rsidR="00341183" w:rsidRPr="00F83EB4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for</w:t>
                            </w:r>
                          </w:p>
                          <w:p w14:paraId="2017A036" w14:textId="77777777" w:rsidR="00341183" w:rsidRPr="00DD66E9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j := 0</w:t>
                            </w:r>
                          </w:p>
                          <w:p w14:paraId="4569F92E" w14:textId="77777777" w:rsidR="00341183" w:rsidRPr="00DD66E9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or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i </w:t>
                            </w: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from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0 to 255</w:t>
                            </w:r>
                          </w:p>
                          <w:p w14:paraId="0D893115" w14:textId="77777777" w:rsidR="00341183" w:rsidRPr="00DD66E9" w:rsidRDefault="00341183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j := (j + S[i] + key[i mod</w:t>
                            </w:r>
                            <w:r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>keylength]) mod 256</w:t>
                            </w:r>
                          </w:p>
                          <w:p w14:paraId="632C9E29" w14:textId="77777777" w:rsidR="00341183" w:rsidRPr="00DD66E9" w:rsidRDefault="00341183" w:rsidP="00341183">
                            <w:pPr>
                              <w:spacing w:after="0" w:line="240" w:lineRule="auto"/>
                              <w:ind w:firstLine="720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84D7B">
                              <w:rPr>
                                <w:rFonts w:ascii="Courier New" w:hAnsi="Courier New" w:cs="Courier New"/>
                                <w:i/>
                                <w:sz w:val="24"/>
                              </w:rPr>
                              <w:t>swap</w:t>
                            </w:r>
                            <w:r w:rsidRPr="00DD66E9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values of S[i] and S[j]</w:t>
                            </w:r>
                          </w:p>
                          <w:p w14:paraId="41BC7930" w14:textId="77777777" w:rsidR="00341183" w:rsidRPr="00F83EB4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F83EB4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f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215B4A" id="Rectangle 12" o:spid="_x0000_s1026" style="position:absolute;left:0;text-align:left;margin-left:343.3pt;margin-top:149.65pt;width:394.5pt;height:116.25pt;z-index:25165926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" fillcolor="white [3201]" strokecolor="black [3200]" strokeweight="1pt">
                <v:textbox>
                  <w:txbxContent>
                    <w:p w14:paraId="5AD488A5" w14:textId="77777777" w:rsidR="00341183" w:rsidRPr="00DD66E9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or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i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rom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0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to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255</w:t>
                      </w:r>
                    </w:p>
                    <w:p w14:paraId="268B0898" w14:textId="77777777" w:rsidR="00341183" w:rsidRPr="00DD66E9" w:rsidRDefault="00341183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S[i] := i</w:t>
                      </w:r>
                    </w:p>
                    <w:p w14:paraId="3ED58337" w14:textId="77777777" w:rsidR="00341183" w:rsidRPr="00F83EB4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endfor</w:t>
                      </w:r>
                    </w:p>
                    <w:p w14:paraId="2017A036" w14:textId="77777777" w:rsidR="00341183" w:rsidRPr="00DD66E9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j := 0</w:t>
                      </w:r>
                    </w:p>
                    <w:p w14:paraId="4569F92E" w14:textId="77777777" w:rsidR="00341183" w:rsidRPr="00DD66E9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or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i </w:t>
                      </w: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from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0 to 255</w:t>
                      </w:r>
                    </w:p>
                    <w:p w14:paraId="0D893115" w14:textId="77777777" w:rsidR="00341183" w:rsidRPr="00DD66E9" w:rsidRDefault="00341183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j := (j + S[i] + key[i mod</w:t>
                      </w:r>
                      <w:r>
                        <w:rPr>
                          <w:rFonts w:ascii="Courier New" w:hAnsi="Courier New" w:cs="Courier New"/>
                          <w:sz w:val="24"/>
                        </w:rPr>
                        <w:t xml:space="preserve"> 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>keylength]) mod 256</w:t>
                      </w:r>
                    </w:p>
                    <w:p w14:paraId="632C9E29" w14:textId="77777777" w:rsidR="00341183" w:rsidRPr="00DD66E9" w:rsidRDefault="00341183" w:rsidP="00341183">
                      <w:pPr>
                        <w:spacing w:after="0" w:line="240" w:lineRule="auto"/>
                        <w:ind w:firstLine="720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84D7B">
                        <w:rPr>
                          <w:rFonts w:ascii="Courier New" w:hAnsi="Courier New" w:cs="Courier New"/>
                          <w:i/>
                          <w:sz w:val="24"/>
                        </w:rPr>
                        <w:t>swap</w:t>
                      </w:r>
                      <w:r w:rsidRPr="00DD66E9">
                        <w:rPr>
                          <w:rFonts w:ascii="Courier New" w:hAnsi="Courier New" w:cs="Courier New"/>
                          <w:sz w:val="24"/>
                        </w:rPr>
                        <w:t xml:space="preserve"> values of S[i] and S[j]</w:t>
                      </w:r>
                    </w:p>
                    <w:p w14:paraId="41BC7930" w14:textId="77777777" w:rsidR="00341183" w:rsidRPr="00F83EB4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F83EB4">
                        <w:rPr>
                          <w:rFonts w:ascii="Courier New" w:hAnsi="Courier New" w:cs="Courier New"/>
                          <w:b/>
                          <w:sz w:val="24"/>
                        </w:rPr>
                        <w:t>endfor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proofErr w:type="spellStart"/>
      <w:r w:rsidRPr="008D50DB">
        <w:rPr>
          <w:rFonts w:eastAsia="Times New Roman"/>
          <w:bCs/>
          <w:i/>
          <w:lang w:val="en-US"/>
        </w:rPr>
        <w:t>Algoritma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key scheduling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gu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 di</w:t>
      </w:r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“S”.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definis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g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jum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 xml:space="preserve"> di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dan </w:t>
      </w:r>
      <w:proofErr w:type="spellStart"/>
      <w:r w:rsidRPr="008D50DB">
        <w:rPr>
          <w:rFonts w:eastAsia="Times New Roman"/>
          <w:bCs/>
          <w:lang w:val="en-US"/>
        </w:rPr>
        <w:t>mempuny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rent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1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256, </w:t>
      </w:r>
      <w:proofErr w:type="spellStart"/>
      <w:r w:rsidRPr="008D50DB">
        <w:rPr>
          <w:rFonts w:eastAsia="Times New Roman"/>
          <w:bCs/>
          <w:lang w:val="en-US"/>
        </w:rPr>
        <w:t>khusus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ntara</w:t>
      </w:r>
      <w:proofErr w:type="spellEnd"/>
      <w:r w:rsidRPr="008D50DB">
        <w:rPr>
          <w:rFonts w:eastAsia="Times New Roman"/>
          <w:bCs/>
          <w:lang w:val="en-US"/>
        </w:rPr>
        <w:t xml:space="preserve"> 5-16 </w:t>
      </w:r>
      <w:proofErr w:type="spellStart"/>
      <w:r w:rsidRPr="008D50DB">
        <w:rPr>
          <w:rFonts w:eastAsia="Times New Roman"/>
          <w:bCs/>
          <w:lang w:val="en-US"/>
        </w:rPr>
        <w:t>tergantu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40-128 bit. </w:t>
      </w:r>
      <w:proofErr w:type="spellStart"/>
      <w:r w:rsidRPr="008D50DB">
        <w:rPr>
          <w:rFonts w:eastAsia="Times New Roman"/>
          <w:bCs/>
          <w:lang w:val="en-US"/>
        </w:rPr>
        <w:t>Pertama-tama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“S” </w:t>
      </w:r>
      <w:proofErr w:type="spellStart"/>
      <w:r w:rsidRPr="008D50DB">
        <w:rPr>
          <w:rFonts w:eastAsia="Times New Roman"/>
          <w:bCs/>
          <w:lang w:val="en-US"/>
        </w:rPr>
        <w:t>di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dentitas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mutasi</w:t>
      </w:r>
      <w:proofErr w:type="spellEnd"/>
      <w:r w:rsidRPr="008D50DB">
        <w:rPr>
          <w:rFonts w:eastAsia="Times New Roman"/>
          <w:bCs/>
          <w:lang w:val="en-US"/>
        </w:rPr>
        <w:t xml:space="preserve">. S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proses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e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cara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lastRenderedPageBreak/>
        <w:t>sa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 </w:t>
      </w:r>
      <w:proofErr w:type="spellStart"/>
      <w:r w:rsidRPr="008D50DB">
        <w:rPr>
          <w:rFonts w:eastAsia="Times New Roman"/>
          <w:bCs/>
          <w:lang w:val="en-US"/>
        </w:rPr>
        <w:t>utama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tapi</w:t>
      </w:r>
      <w:proofErr w:type="spellEnd"/>
      <w:r w:rsidRPr="008D50DB">
        <w:rPr>
          <w:rFonts w:eastAsia="Times New Roman"/>
          <w:bCs/>
          <w:lang w:val="en-US"/>
        </w:rPr>
        <w:t xml:space="preserve"> juga </w:t>
      </w:r>
      <w:proofErr w:type="spellStart"/>
      <w:r w:rsidRPr="008D50DB">
        <w:rPr>
          <w:rFonts w:eastAsia="Times New Roman"/>
          <w:bCs/>
          <w:lang w:val="en-US"/>
        </w:rPr>
        <w:t>dikombinas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byte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waktu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bersamaan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KSA :</w:t>
      </w:r>
      <w:proofErr w:type="gramEnd"/>
    </w:p>
    <w:p w14:paraId="234C9778" w14:textId="77777777" w:rsidR="00341183" w:rsidRPr="008D50DB" w:rsidRDefault="00341183" w:rsidP="00D17A80">
      <w:pPr>
        <w:pStyle w:val="Default"/>
        <w:spacing w:line="360" w:lineRule="auto"/>
        <w:jc w:val="both"/>
        <w:rPr>
          <w:rFonts w:eastAsia="Times New Roman"/>
          <w:bCs/>
          <w:lang w:val="en-US"/>
        </w:rPr>
      </w:pPr>
    </w:p>
    <w:p w14:paraId="4C5B9F6C" w14:textId="77777777" w:rsidR="00341183" w:rsidRPr="008D50DB" w:rsidRDefault="00341183" w:rsidP="00D17A80">
      <w:pPr>
        <w:pStyle w:val="Default"/>
        <w:numPr>
          <w:ilvl w:val="0"/>
          <w:numId w:val="14"/>
        </w:numPr>
        <w:spacing w:after="160" w:line="360" w:lineRule="auto"/>
        <w:ind w:left="360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lang w:val="en-US"/>
        </w:rPr>
        <w:t>Pseudo-Random Generation Algorithm (PRGA)</w:t>
      </w:r>
    </w:p>
    <w:p w14:paraId="4663AC0C" w14:textId="77777777" w:rsidR="009F0C90" w:rsidRPr="008D50DB" w:rsidRDefault="00341183" w:rsidP="00D17A80">
      <w:pPr>
        <w:pStyle w:val="Default"/>
        <w:spacing w:before="240" w:after="160" w:line="360" w:lineRule="auto"/>
        <w:ind w:firstLine="720"/>
        <w:jc w:val="both"/>
        <w:rPr>
          <w:noProof/>
          <w:lang w:val="en-US"/>
        </w:rPr>
      </w:pPr>
      <w:r w:rsidRPr="008D50DB">
        <w:rPr>
          <w:rFonts w:eastAsia="Times New Roman"/>
          <w:bCs/>
          <w:lang w:val="en-US"/>
        </w:rPr>
        <w:t xml:space="preserve">PRGA (Pseudo-Random Generation </w:t>
      </w:r>
      <w:proofErr w:type="spellStart"/>
      <w:r w:rsidRPr="008D50DB">
        <w:rPr>
          <w:rFonts w:eastAsia="Times New Roman"/>
          <w:bCs/>
          <w:lang w:val="en-US"/>
        </w:rPr>
        <w:t>Algortihm</w:t>
      </w:r>
      <w:proofErr w:type="spellEnd"/>
      <w:r w:rsidRPr="008D50DB">
        <w:rPr>
          <w:rFonts w:eastAsia="Times New Roman"/>
          <w:bCs/>
          <w:lang w:val="en-US"/>
        </w:rPr>
        <w:t xml:space="preserve">) </w:t>
      </w:r>
      <w:proofErr w:type="spellStart"/>
      <w:r w:rsidRPr="008D50DB">
        <w:rPr>
          <w:rFonts w:eastAsia="Times New Roman"/>
          <w:bCs/>
          <w:lang w:val="en-US"/>
        </w:rPr>
        <w:t>memodifik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tate</w:t>
      </w:r>
      <w:r w:rsidRPr="008D50DB">
        <w:rPr>
          <w:rFonts w:eastAsia="Times New Roman"/>
          <w:bCs/>
          <w:lang w:val="en-US"/>
        </w:rPr>
        <w:t xml:space="preserve"> dan </w:t>
      </w:r>
      <w:r w:rsidRPr="008D50DB">
        <w:rPr>
          <w:rFonts w:eastAsia="Times New Roman"/>
          <w:bCs/>
          <w:i/>
          <w:lang w:val="en-US"/>
        </w:rPr>
        <w:t>output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u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byte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key-stream</w:t>
      </w:r>
      <w:r w:rsidRPr="008D50DB">
        <w:rPr>
          <w:rFonts w:eastAsia="Times New Roman"/>
          <w:bCs/>
          <w:lang w:val="en-US"/>
        </w:rPr>
        <w:t xml:space="preserve">. Hal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ting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en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anyakny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butuh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Dalam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 xml:space="preserve">, PRGA </w:t>
      </w:r>
      <w:proofErr w:type="spellStart"/>
      <w:r w:rsidRPr="008D50DB">
        <w:rPr>
          <w:rFonts w:eastAsia="Times New Roman"/>
          <w:bCs/>
          <w:lang w:val="en-US"/>
        </w:rPr>
        <w:t>menginkr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spellStart"/>
      <w:r w:rsidRPr="008D50DB">
        <w:rPr>
          <w:rFonts w:eastAsia="Times New Roman"/>
          <w:bCs/>
          <w:lang w:val="en-US"/>
        </w:rPr>
        <w:t>menambah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nilai</w:t>
      </w:r>
      <w:proofErr w:type="spellEnd"/>
      <w:r w:rsidRPr="008D50DB">
        <w:rPr>
          <w:rFonts w:eastAsia="Times New Roman"/>
          <w:bCs/>
          <w:lang w:val="en-US"/>
        </w:rPr>
        <w:t xml:space="preserve"> S yang </w:t>
      </w:r>
      <w:proofErr w:type="spellStart"/>
      <w:r w:rsidRPr="008D50DB">
        <w:rPr>
          <w:rFonts w:eastAsia="Times New Roman"/>
          <w:bCs/>
          <w:lang w:val="en-US"/>
        </w:rPr>
        <w:t>ditunjuk</w:t>
      </w:r>
      <w:proofErr w:type="spellEnd"/>
      <w:r w:rsidRPr="008D50DB">
        <w:rPr>
          <w:rFonts w:eastAsia="Times New Roman"/>
          <w:bCs/>
          <w:lang w:val="en-US"/>
        </w:rPr>
        <w:t xml:space="preserve"> oleh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j,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ukar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nilai</w:t>
      </w:r>
      <w:proofErr w:type="spellEnd"/>
      <w:r w:rsidRPr="008D50DB">
        <w:rPr>
          <w:rFonts w:eastAsia="Times New Roman"/>
          <w:bCs/>
          <w:lang w:val="en-US"/>
        </w:rPr>
        <w:t xml:space="preserve"> S[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] dan S[j], </w:t>
      </w:r>
      <w:proofErr w:type="spellStart"/>
      <w:r w:rsidRPr="008D50DB">
        <w:rPr>
          <w:rFonts w:eastAsia="Times New Roman"/>
          <w:bCs/>
          <w:lang w:val="en-US"/>
        </w:rPr>
        <w:t>lal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mengembali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S di </w:t>
      </w:r>
      <w:proofErr w:type="spellStart"/>
      <w:r w:rsidRPr="008D50DB">
        <w:rPr>
          <w:rFonts w:eastAsia="Times New Roman"/>
          <w:bCs/>
          <w:lang w:val="en-US"/>
        </w:rPr>
        <w:t>lokasi</w:t>
      </w:r>
      <w:proofErr w:type="spellEnd"/>
      <w:r w:rsidRPr="008D50DB">
        <w:rPr>
          <w:rFonts w:eastAsia="Times New Roman"/>
          <w:bCs/>
          <w:lang w:val="en-US"/>
        </w:rPr>
        <w:t xml:space="preserve"> S[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] + S[j] (modulo 256).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S </w:t>
      </w:r>
      <w:proofErr w:type="spellStart"/>
      <w:r w:rsidRPr="008D50DB">
        <w:rPr>
          <w:rFonts w:eastAsia="Times New Roman"/>
          <w:bCs/>
          <w:lang w:val="en-US"/>
        </w:rPr>
        <w:t>ditukar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leme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ainnya</w:t>
      </w:r>
      <w:proofErr w:type="spellEnd"/>
      <w:r w:rsidRPr="008D50DB">
        <w:rPr>
          <w:rFonts w:eastAsia="Times New Roman"/>
          <w:bCs/>
          <w:lang w:val="en-US"/>
        </w:rPr>
        <w:t xml:space="preserve"> paling </w:t>
      </w:r>
      <w:proofErr w:type="spellStart"/>
      <w:r w:rsidRPr="008D50DB">
        <w:rPr>
          <w:rFonts w:eastAsia="Times New Roman"/>
          <w:bCs/>
          <w:lang w:val="en-US"/>
        </w:rPr>
        <w:t>tida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tu</w:t>
      </w:r>
      <w:proofErr w:type="spellEnd"/>
      <w:r w:rsidRPr="008D50DB">
        <w:rPr>
          <w:rFonts w:eastAsia="Times New Roman"/>
          <w:bCs/>
          <w:lang w:val="en-US"/>
        </w:rPr>
        <w:t xml:space="preserve"> kali </w:t>
      </w:r>
      <w:proofErr w:type="spellStart"/>
      <w:r w:rsidRPr="008D50DB">
        <w:rPr>
          <w:rFonts w:eastAsia="Times New Roman"/>
          <w:bCs/>
          <w:lang w:val="en-US"/>
        </w:rPr>
        <w:t>setiap</w:t>
      </w:r>
      <w:proofErr w:type="spellEnd"/>
      <w:r w:rsidRPr="008D50DB">
        <w:rPr>
          <w:rFonts w:eastAsia="Times New Roman"/>
          <w:bCs/>
          <w:lang w:val="en-US"/>
        </w:rPr>
        <w:t xml:space="preserve"> 256 </w:t>
      </w:r>
      <w:proofErr w:type="spellStart"/>
      <w:r w:rsidRPr="008D50DB">
        <w:rPr>
          <w:rFonts w:eastAsia="Times New Roman"/>
          <w:bCs/>
          <w:lang w:val="en-US"/>
        </w:rPr>
        <w:t>iterasi</w:t>
      </w:r>
      <w:proofErr w:type="spellEnd"/>
      <w:r w:rsidRPr="008D50DB">
        <w:rPr>
          <w:rFonts w:eastAsia="Times New Roman"/>
          <w:bCs/>
          <w:lang w:val="en-US"/>
        </w:rPr>
        <w:t>.</w:t>
      </w:r>
      <w:r w:rsidR="009F0C90" w:rsidRPr="008D50DB">
        <w:rPr>
          <w:noProof/>
          <w:lang w:val="en-US"/>
        </w:rPr>
        <w:t xml:space="preserve"> </w:t>
      </w:r>
    </w:p>
    <w:p w14:paraId="65615998" w14:textId="78AC5CE7" w:rsidR="009F0C90" w:rsidRPr="008D50DB" w:rsidRDefault="009F0C90" w:rsidP="00D17A80">
      <w:pPr>
        <w:pStyle w:val="Default"/>
        <w:keepNext/>
        <w:spacing w:before="240" w:after="160" w:line="360" w:lineRule="auto"/>
        <w:jc w:val="center"/>
      </w:pPr>
      <w:r w:rsidRPr="008D50DB">
        <w:rPr>
          <w:noProof/>
        </w:rPr>
        <w:drawing>
          <wp:inline distT="0" distB="0" distL="0" distR="0" wp14:anchorId="1894821D" wp14:editId="2A58C75A">
            <wp:extent cx="4714875" cy="2335155"/>
            <wp:effectExtent l="0" t="0" r="0" b="8255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8924" cy="233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521DA" w14:textId="0866329A" w:rsidR="00341183" w:rsidRPr="008D50DB" w:rsidRDefault="009F0C90" w:rsidP="00D17A80">
      <w:pPr>
        <w:pStyle w:val="Caption"/>
        <w:spacing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Gambar 2. </w:t>
      </w:r>
      <w:r w:rsidRPr="008D50DB">
        <w:rPr>
          <w:rFonts w:ascii="Times New Roman" w:hAnsi="Times New Roman" w:cs="Times New Roman"/>
          <w:sz w:val="24"/>
          <w:szCs w:val="24"/>
        </w:rPr>
        <w:fldChar w:fldCharType="begin"/>
      </w:r>
      <w:r w:rsidRPr="008D50DB">
        <w:rPr>
          <w:rFonts w:ascii="Times New Roman" w:hAnsi="Times New Roman" w:cs="Times New Roman"/>
          <w:sz w:val="24"/>
          <w:szCs w:val="24"/>
        </w:rPr>
        <w:instrText xml:space="preserve"> SEQ Gambar_2. \* ARABIC </w:instrText>
      </w:r>
      <w:r w:rsidRPr="008D50DB">
        <w:rPr>
          <w:rFonts w:ascii="Times New Roman" w:hAnsi="Times New Roman" w:cs="Times New Roman"/>
          <w:sz w:val="24"/>
          <w:szCs w:val="24"/>
        </w:rPr>
        <w:fldChar w:fldCharType="separate"/>
      </w:r>
      <w:r w:rsidR="002208CA">
        <w:rPr>
          <w:rFonts w:ascii="Times New Roman" w:hAnsi="Times New Roman" w:cs="Times New Roman"/>
          <w:noProof/>
          <w:sz w:val="24"/>
          <w:szCs w:val="24"/>
        </w:rPr>
        <w:t>13</w:t>
      </w:r>
      <w:r w:rsidRPr="008D50DB">
        <w:rPr>
          <w:rFonts w:ascii="Times New Roman" w:hAnsi="Times New Roman" w:cs="Times New Roman"/>
          <w:sz w:val="24"/>
          <w:szCs w:val="24"/>
        </w:rPr>
        <w:fldChar w:fldCharType="end"/>
      </w:r>
      <w:r w:rsidRPr="008D50DB">
        <w:rPr>
          <w:rFonts w:ascii="Times New Roman" w:hAnsi="Times New Roman" w:cs="Times New Roman"/>
          <w:sz w:val="24"/>
          <w:szCs w:val="24"/>
        </w:rPr>
        <w:t xml:space="preserve">. Proses Pseudo Random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RC4</w:t>
      </w:r>
    </w:p>
    <w:p w14:paraId="27F2C94D" w14:textId="260B4F42" w:rsidR="00341183" w:rsidRPr="008D50DB" w:rsidRDefault="00341183" w:rsidP="00D17A80">
      <w:pPr>
        <w:pStyle w:val="Default"/>
        <w:spacing w:before="240" w:after="160" w:line="360" w:lineRule="auto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A5EB669" wp14:editId="0E8890FF">
                <wp:simplePos x="0" y="0"/>
                <wp:positionH relativeFrom="margin">
                  <wp:posOffset>0</wp:posOffset>
                </wp:positionH>
                <wp:positionV relativeFrom="paragraph">
                  <wp:posOffset>300355</wp:posOffset>
                </wp:positionV>
                <wp:extent cx="5010150" cy="1676400"/>
                <wp:effectExtent l="0" t="0" r="19050" b="19050"/>
                <wp:wrapTopAndBottom/>
                <wp:docPr id="60" name="Rectangle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10150" cy="1676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4F1B7E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i := 0</w:t>
                            </w:r>
                          </w:p>
                          <w:p w14:paraId="43DE6573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j := 0</w:t>
                            </w:r>
                          </w:p>
                          <w:p w14:paraId="45E6BADA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 xml:space="preserve">while </w:t>
                            </w: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GeneratingOutput:</w:t>
                            </w:r>
                          </w:p>
                          <w:p w14:paraId="3F9B2160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i := (i + 1) mod 256</w:t>
                            </w:r>
                          </w:p>
                          <w:p w14:paraId="3D5C3418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j := (j + S[i]) mod 256</w:t>
                            </w:r>
                          </w:p>
                          <w:p w14:paraId="15475CDB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84D7B">
                              <w:rPr>
                                <w:rFonts w:ascii="Courier New" w:hAnsi="Courier New" w:cs="Courier New"/>
                                <w:i/>
                                <w:sz w:val="24"/>
                              </w:rPr>
                              <w:t>swap</w:t>
                            </w: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 xml:space="preserve"> values of S[i] and S[j]</w:t>
                            </w:r>
                          </w:p>
                          <w:p w14:paraId="6DC1F2C1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K := S[(S[i] + S[j]) mod 256]</w:t>
                            </w:r>
                          </w:p>
                          <w:p w14:paraId="448AD4F8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sz w:val="24"/>
                              </w:rPr>
                              <w:t>output K</w:t>
                            </w:r>
                          </w:p>
                          <w:p w14:paraId="1D18F581" w14:textId="77777777" w:rsidR="00341183" w:rsidRPr="002E36B2" w:rsidRDefault="00341183" w:rsidP="00341183">
                            <w:pPr>
                              <w:spacing w:after="0" w:line="240" w:lineRule="auto"/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</w:pPr>
                            <w:r w:rsidRPr="002E36B2">
                              <w:rPr>
                                <w:rFonts w:ascii="Courier New" w:hAnsi="Courier New" w:cs="Courier New"/>
                                <w:b/>
                                <w:sz w:val="24"/>
                              </w:rPr>
                              <w:t>endwhi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5EB669" id="Rectangle 60" o:spid="_x0000_s1027" style="position:absolute;margin-left:0;margin-top:23.65pt;width:394.5pt;height:132pt;z-index:25166028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" fillcolor="white [3201]" strokecolor="black [3200]" strokeweight="1pt">
                <v:textbox>
                  <w:txbxContent>
                    <w:p w14:paraId="264F1B7E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i := 0</w:t>
                      </w:r>
                    </w:p>
                    <w:p w14:paraId="43DE6573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j := 0</w:t>
                      </w:r>
                    </w:p>
                    <w:p w14:paraId="45E6BADA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b/>
                          <w:sz w:val="24"/>
                        </w:rPr>
                        <w:t xml:space="preserve">while </w:t>
                      </w: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GeneratingOutput:</w:t>
                      </w:r>
                    </w:p>
                    <w:p w14:paraId="3F9B2160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i := (i + 1) mod 256</w:t>
                      </w:r>
                    </w:p>
                    <w:p w14:paraId="3D5C3418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j := (j + S[i]) mod 256</w:t>
                      </w:r>
                    </w:p>
                    <w:p w14:paraId="15475CDB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84D7B">
                        <w:rPr>
                          <w:rFonts w:ascii="Courier New" w:hAnsi="Courier New" w:cs="Courier New"/>
                          <w:i/>
                          <w:sz w:val="24"/>
                        </w:rPr>
                        <w:t>swap</w:t>
                      </w: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 xml:space="preserve"> values of S[i] and S[j]</w:t>
                      </w:r>
                    </w:p>
                    <w:p w14:paraId="6DC1F2C1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K := S[(S[i] + S[j]) mod 256]</w:t>
                      </w:r>
                    </w:p>
                    <w:p w14:paraId="448AD4F8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sz w:val="24"/>
                        </w:rPr>
                        <w:t>output K</w:t>
                      </w:r>
                    </w:p>
                    <w:p w14:paraId="1D18F581" w14:textId="77777777" w:rsidR="00341183" w:rsidRPr="002E36B2" w:rsidRDefault="00341183" w:rsidP="00341183">
                      <w:pPr>
                        <w:spacing w:after="0" w:line="240" w:lineRule="auto"/>
                        <w:rPr>
                          <w:rFonts w:ascii="Courier New" w:hAnsi="Courier New" w:cs="Courier New"/>
                          <w:b/>
                          <w:sz w:val="24"/>
                        </w:rPr>
                      </w:pPr>
                      <w:r w:rsidRPr="002E36B2">
                        <w:rPr>
                          <w:rFonts w:ascii="Courier New" w:hAnsi="Courier New" w:cs="Courier New"/>
                          <w:b/>
                          <w:sz w:val="24"/>
                        </w:rPr>
                        <w:t>endwhile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proofErr w:type="spellStart"/>
      <w:r w:rsidRPr="008D50DB">
        <w:rPr>
          <w:rFonts w:eastAsia="Times New Roman"/>
          <w:bCs/>
          <w:lang w:val="en-US"/>
        </w:rPr>
        <w:t>Re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ar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PRGA </w:t>
      </w:r>
      <w:proofErr w:type="spellStart"/>
      <w:proofErr w:type="gramStart"/>
      <w:r w:rsidRPr="008D50DB">
        <w:rPr>
          <w:rFonts w:eastAsia="Times New Roman"/>
          <w:bCs/>
          <w:lang w:val="en-US"/>
        </w:rPr>
        <w:t>yaitu</w:t>
      </w:r>
      <w:proofErr w:type="spellEnd"/>
      <w:r w:rsidRPr="008D50DB">
        <w:rPr>
          <w:rFonts w:eastAsia="Times New Roman"/>
          <w:bCs/>
          <w:lang w:val="en-US"/>
        </w:rPr>
        <w:t xml:space="preserve"> :</w:t>
      </w:r>
      <w:proofErr w:type="gramEnd"/>
    </w:p>
    <w:p w14:paraId="69ED508E" w14:textId="77777777" w:rsidR="00B921EA" w:rsidRDefault="00B921EA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</w:p>
    <w:p w14:paraId="61497888" w14:textId="5F0BFCC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r w:rsidRPr="008D50DB">
        <w:rPr>
          <w:rFonts w:eastAsia="Times New Roman"/>
          <w:b/>
          <w:bCs/>
          <w:lang w:val="en-US"/>
        </w:rPr>
        <w:lastRenderedPageBreak/>
        <w:t>2.5.1</w:t>
      </w:r>
      <w:r w:rsidRPr="008D50DB">
        <w:rPr>
          <w:rFonts w:eastAsia="Times New Roman"/>
          <w:b/>
          <w:bCs/>
          <w:lang w:val="en-US"/>
        </w:rPr>
        <w:tab/>
        <w:t xml:space="preserve">Cara </w:t>
      </w:r>
      <w:proofErr w:type="spellStart"/>
      <w:r w:rsidRPr="008D50DB">
        <w:rPr>
          <w:rFonts w:eastAsia="Times New Roman"/>
          <w:b/>
          <w:bCs/>
          <w:lang w:val="en-US"/>
        </w:rPr>
        <w:t>Kerja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/>
          <w:bCs/>
          <w:lang w:val="en-US"/>
        </w:rPr>
        <w:t>Algoritma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RC4 Stream </w:t>
      </w:r>
      <w:proofErr w:type="spellStart"/>
      <w:r w:rsidRPr="008D50DB">
        <w:rPr>
          <w:rFonts w:eastAsia="Times New Roman"/>
          <w:b/>
          <w:bCs/>
          <w:lang w:val="en-US"/>
        </w:rPr>
        <w:t>Chiper</w:t>
      </w:r>
      <w:proofErr w:type="spellEnd"/>
    </w:p>
    <w:p w14:paraId="0CECECAA" w14:textId="5C43BF2C" w:rsidR="00255543" w:rsidRPr="006C7ECF" w:rsidRDefault="00255543" w:rsidP="006C7ECF">
      <w:pPr>
        <w:pStyle w:val="Default"/>
        <w:spacing w:before="240" w:line="360" w:lineRule="auto"/>
        <w:jc w:val="both"/>
      </w:pPr>
      <w:r w:rsidRPr="008D50DB">
        <w:rPr>
          <w:rFonts w:eastAsia="Times New Roman"/>
          <w:bCs/>
          <w:lang w:val="en-US"/>
        </w:rPr>
        <w:tab/>
        <w:t xml:space="preserve">Cara </w:t>
      </w:r>
      <w:proofErr w:type="spellStart"/>
      <w:r w:rsidRPr="008D50DB">
        <w:rPr>
          <w:rFonts w:eastAsia="Times New Roman"/>
          <w:bCs/>
          <w:lang w:val="en-US"/>
        </w:rPr>
        <w:t>kerj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lgoritma</w:t>
      </w:r>
      <w:proofErr w:type="spellEnd"/>
      <w:r w:rsidRPr="008D50DB">
        <w:rPr>
          <w:rFonts w:eastAsia="Times New Roman"/>
          <w:bCs/>
          <w:lang w:val="en-US"/>
        </w:rPr>
        <w:t xml:space="preserve"> RC4 </w:t>
      </w:r>
      <w:proofErr w:type="spellStart"/>
      <w:r w:rsidRPr="008D50DB">
        <w:rPr>
          <w:rFonts w:eastAsia="Times New Roman"/>
          <w:bCs/>
          <w:lang w:val="en-US"/>
        </w:rPr>
        <w:t>yaitu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-Box</w:t>
      </w:r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rtama</w:t>
      </w:r>
      <w:proofErr w:type="spellEnd"/>
      <w:r w:rsidRPr="008D50DB">
        <w:rPr>
          <w:rFonts w:eastAsia="Times New Roman"/>
          <w:bCs/>
          <w:lang w:val="en-US"/>
        </w:rPr>
        <w:t xml:space="preserve">,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 xml:space="preserve">0], S[1],…,S[255],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ilangan</w:t>
      </w:r>
      <w:proofErr w:type="spellEnd"/>
      <w:r w:rsidRPr="008D50DB">
        <w:rPr>
          <w:rFonts w:eastAsia="Times New Roman"/>
          <w:bCs/>
          <w:lang w:val="en-US"/>
        </w:rPr>
        <w:t xml:space="preserve"> 0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255. </w:t>
      </w:r>
      <w:proofErr w:type="spellStart"/>
      <w:r w:rsidRPr="008D50DB">
        <w:rPr>
          <w:rFonts w:eastAsia="Times New Roman"/>
          <w:bCs/>
          <w:lang w:val="en-US"/>
        </w:rPr>
        <w:t>Pertam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car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urut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 xml:space="preserve">0]=0, S[1]=1,…,S[255]=255.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lain (S-Box lain), </w:t>
      </w:r>
      <w:proofErr w:type="spellStart"/>
      <w:r w:rsidRPr="008D50DB">
        <w:rPr>
          <w:rFonts w:eastAsia="Times New Roman"/>
          <w:bCs/>
          <w:lang w:val="en-US"/>
        </w:rPr>
        <w:t>misa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K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anjang</w:t>
      </w:r>
      <w:proofErr w:type="spellEnd"/>
      <w:r w:rsidRPr="008D50DB">
        <w:rPr>
          <w:rFonts w:eastAsia="Times New Roman"/>
          <w:bCs/>
          <w:lang w:val="en-US"/>
        </w:rPr>
        <w:t xml:space="preserve"> 256. Isi</w:t>
      </w:r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 xml:space="preserve">K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ulang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amp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uruh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proofErr w:type="gramStart"/>
      <w:r w:rsidRPr="008D50DB">
        <w:rPr>
          <w:rFonts w:eastAsia="Times New Roman"/>
          <w:bCs/>
          <w:lang w:val="en-US"/>
        </w:rPr>
        <w:t>K[</w:t>
      </w:r>
      <w:proofErr w:type="gramEnd"/>
      <w:r w:rsidRPr="008D50DB">
        <w:rPr>
          <w:rFonts w:eastAsia="Times New Roman"/>
          <w:bCs/>
          <w:lang w:val="en-US"/>
        </w:rPr>
        <w:t xml:space="preserve">0], K[1],….., K[255] </w:t>
      </w:r>
      <w:proofErr w:type="spellStart"/>
      <w:r w:rsidRPr="008D50DB">
        <w:rPr>
          <w:rFonts w:eastAsia="Times New Roman"/>
          <w:bCs/>
          <w:lang w:val="en-US"/>
        </w:rPr>
        <w:t>teri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luruhnya</w:t>
      </w:r>
      <w:proofErr w:type="spellEnd"/>
      <w:r w:rsidRPr="008D50DB">
        <w:rPr>
          <w:rFonts w:eastAsia="Times New Roman"/>
          <w:bCs/>
          <w:lang w:val="en-US"/>
        </w:rPr>
        <w:t xml:space="preserve">. Setelah </w:t>
      </w:r>
      <w:proofErr w:type="spellStart"/>
      <w:proofErr w:type="gramStart"/>
      <w:r w:rsidRPr="008D50DB">
        <w:rPr>
          <w:rFonts w:eastAsia="Times New Roman"/>
          <w:bCs/>
          <w:lang w:val="en-US"/>
        </w:rPr>
        <w:t>itu</w:t>
      </w:r>
      <w:proofErr w:type="spellEnd"/>
      <w:r w:rsidRPr="008D50DB">
        <w:rPr>
          <w:rFonts w:eastAsia="Times New Roman"/>
          <w:bCs/>
          <w:lang w:val="en-US"/>
        </w:rPr>
        <w:t xml:space="preserve">  </w:t>
      </w:r>
      <w:r w:rsidRPr="008D50DB">
        <w:rPr>
          <w:lang w:val="en-US"/>
        </w:rPr>
        <w:t>m</w:t>
      </w:r>
      <w:r w:rsidRPr="008D50DB">
        <w:t>enyimpan</w:t>
      </w:r>
      <w:proofErr w:type="gramEnd"/>
      <w:r w:rsidRPr="008D50DB">
        <w:t xml:space="preserve"> key dalam </w:t>
      </w:r>
      <w:r w:rsidRPr="008D50DB">
        <w:rPr>
          <w:i/>
        </w:rPr>
        <w:t>Key</w:t>
      </w:r>
      <w:r w:rsidRPr="008D50DB">
        <w:t xml:space="preserve"> </w:t>
      </w:r>
      <w:r w:rsidRPr="008D50DB">
        <w:rPr>
          <w:i/>
        </w:rPr>
        <w:t>Byte Array</w:t>
      </w:r>
      <w:r w:rsidRPr="008D50DB">
        <w:t xml:space="preserve">, Permutasi pada </w:t>
      </w:r>
      <w:r w:rsidRPr="008D50DB">
        <w:rPr>
          <w:i/>
        </w:rPr>
        <w:t>S-Box</w:t>
      </w:r>
      <w:r w:rsidRPr="008D50DB">
        <w:t xml:space="preserve">. Pada </w:t>
      </w:r>
      <w:r w:rsidRPr="008D50DB">
        <w:rPr>
          <w:i/>
        </w:rPr>
        <w:t>Stream Generation</w:t>
      </w:r>
      <w:r w:rsidRPr="008D50DB">
        <w:t xml:space="preserve"> akan menghasilkan nilai </w:t>
      </w:r>
      <w:r w:rsidRPr="008D50DB">
        <w:rPr>
          <w:i/>
        </w:rPr>
        <w:t>pseudorandom</w:t>
      </w:r>
      <w:r w:rsidRPr="008D50DB">
        <w:t xml:space="preserve"> yang akan dikenakan operasi XOR untuk menghasilkan </w:t>
      </w:r>
      <w:r w:rsidRPr="008D50DB">
        <w:rPr>
          <w:i/>
        </w:rPr>
        <w:t>ciphertext</w:t>
      </w:r>
      <w:r w:rsidRPr="008D50DB">
        <w:t xml:space="preserve"> ataupun sebaliknya yaitu untuk menghasilkan </w:t>
      </w:r>
      <w:r w:rsidRPr="008D50DB">
        <w:rPr>
          <w:i/>
        </w:rPr>
        <w:t>plaintext</w:t>
      </w:r>
      <w:r w:rsidRPr="008D50DB">
        <w:t>.</w:t>
      </w:r>
      <w:r w:rsidR="006C7ECF">
        <w:rPr>
          <w:lang w:val="en-US"/>
        </w:rPr>
        <w:t xml:space="preserve"> </w:t>
      </w:r>
      <w:proofErr w:type="spellStart"/>
      <w:r w:rsidR="00D520B8">
        <w:rPr>
          <w:lang w:val="en-US"/>
        </w:rPr>
        <w:t>Berikut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cara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kerja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dari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algoritma</w:t>
      </w:r>
      <w:proofErr w:type="spellEnd"/>
      <w:r w:rsidR="00D520B8">
        <w:rPr>
          <w:lang w:val="en-US"/>
        </w:rPr>
        <w:t xml:space="preserve"> RC4 </w:t>
      </w:r>
      <w:proofErr w:type="spellStart"/>
      <w:r w:rsidR="00D520B8">
        <w:rPr>
          <w:lang w:val="en-US"/>
        </w:rPr>
        <w:t>dengan</w:t>
      </w:r>
      <w:proofErr w:type="spellEnd"/>
      <w:r w:rsidR="00D520B8">
        <w:rPr>
          <w:lang w:val="en-US"/>
        </w:rPr>
        <w:t xml:space="preserve"> </w:t>
      </w:r>
      <w:proofErr w:type="spellStart"/>
      <w:r w:rsidR="00D520B8">
        <w:rPr>
          <w:lang w:val="en-US"/>
        </w:rPr>
        <w:t>menggunakan</w:t>
      </w:r>
      <w:proofErr w:type="spellEnd"/>
      <w:r w:rsidR="00D520B8">
        <w:rPr>
          <w:lang w:val="en-US"/>
        </w:rPr>
        <w:t xml:space="preserve"> 4-bit </w:t>
      </w:r>
      <w:proofErr w:type="spellStart"/>
      <w:r w:rsidR="00D520B8">
        <w:rPr>
          <w:lang w:val="en-US"/>
        </w:rPr>
        <w:t>kunci</w:t>
      </w:r>
      <w:proofErr w:type="spellEnd"/>
      <w:r w:rsidR="00D520B8">
        <w:rPr>
          <w:lang w:val="en-US"/>
        </w:rPr>
        <w:t>.</w:t>
      </w:r>
    </w:p>
    <w:p w14:paraId="783FFEF6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S</w:t>
      </w:r>
      <w:r w:rsidRPr="008D50DB">
        <w:rPr>
          <w:rFonts w:eastAsia="Times New Roman"/>
          <w:bCs/>
          <w:lang w:val="en-US"/>
        </w:rPr>
        <w:tab/>
        <w:t>: 0 1 2 3</w:t>
      </w:r>
    </w:p>
    <w:p w14:paraId="4A250EF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K</w:t>
      </w:r>
      <w:r w:rsidRPr="008D50DB">
        <w:rPr>
          <w:rFonts w:eastAsia="Times New Roman"/>
          <w:bCs/>
          <w:lang w:val="en-US"/>
        </w:rPr>
        <w:tab/>
        <w:t>: 2 5 7 3</w:t>
      </w:r>
    </w:p>
    <w:p w14:paraId="0ABBED4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dan j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0, </w:t>
      </w:r>
      <w:proofErr w:type="spellStart"/>
      <w:r w:rsidRPr="008D50DB">
        <w:rPr>
          <w:rFonts w:eastAsia="Times New Roman"/>
          <w:bCs/>
          <w:lang w:val="en-US"/>
        </w:rPr>
        <w:t>kemudi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KSA agar </w:t>
      </w:r>
      <w:proofErr w:type="spellStart"/>
      <w:r w:rsidRPr="008D50DB">
        <w:rPr>
          <w:rFonts w:eastAsia="Times New Roman"/>
          <w:bCs/>
          <w:lang w:val="en-US"/>
        </w:rPr>
        <w:t>tercipt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r w:rsidRPr="008D50DB">
        <w:rPr>
          <w:rFonts w:eastAsia="Times New Roman"/>
          <w:bCs/>
          <w:i/>
          <w:lang w:val="en-US"/>
        </w:rPr>
        <w:t>state-array</w:t>
      </w:r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acak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Penjelas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ebi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lanj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ga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>.</w:t>
      </w:r>
    </w:p>
    <w:p w14:paraId="668A8492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6B0CD5B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666EBC6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 + K [0 mod 4])</w:t>
      </w:r>
      <w:r w:rsidRPr="008D50DB">
        <w:rPr>
          <w:rFonts w:eastAsia="Times New Roman"/>
          <w:bCs/>
          <w:lang w:val="en-US"/>
        </w:rPr>
        <w:tab/>
        <w:t>mod 4 = (0 + 0 +2) mod 4 = 2</w:t>
      </w:r>
    </w:p>
    <w:p w14:paraId="413F3BE6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, S[2])</w:t>
      </w:r>
    </w:p>
    <w:p w14:paraId="31E9B70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2 1 0 3</w:t>
      </w:r>
    </w:p>
    <w:p w14:paraId="6E1F648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456078D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1</w:t>
      </w:r>
    </w:p>
    <w:p w14:paraId="2108BC3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K [1 mod 4]) mod 4 = (2 + 1 + 5) mod 4 = 0</w:t>
      </w:r>
    </w:p>
    <w:p w14:paraId="6729DB0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0])</w:t>
      </w:r>
    </w:p>
    <w:p w14:paraId="4BC49334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4F500EC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lastRenderedPageBreak/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4D54B14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2</w:t>
      </w:r>
    </w:p>
    <w:p w14:paraId="4522C737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1] + K [2 mod 4]) mod 4 = (0 + 0 + 7) mod 4 = 3</w:t>
      </w:r>
    </w:p>
    <w:p w14:paraId="6241669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3])</w:t>
      </w:r>
    </w:p>
    <w:p w14:paraId="02089D8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3 0</w:t>
      </w:r>
    </w:p>
    <w:p w14:paraId="1F8EDC4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46A5E3D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3</w:t>
      </w:r>
    </w:p>
    <w:p w14:paraId="6522A19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K [3 mod 4]) mod 4 = (3 + 0 + 3) mod 4 = 2</w:t>
      </w:r>
    </w:p>
    <w:p w14:paraId="7C9E330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2])</w:t>
      </w:r>
    </w:p>
    <w:p w14:paraId="5C18D2E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hasil</w:t>
      </w:r>
      <w:proofErr w:type="spellEnd"/>
      <w:r w:rsidRPr="008D50DB">
        <w:rPr>
          <w:rFonts w:eastAsia="Times New Roman"/>
          <w:bCs/>
          <w:i/>
          <w:lang w:val="en-US"/>
        </w:rPr>
        <w:t xml:space="preserve"> array </w:t>
      </w:r>
      <w:r w:rsidRPr="008D50DB">
        <w:rPr>
          <w:rFonts w:eastAsia="Times New Roman"/>
          <w:bCs/>
          <w:lang w:val="en-US"/>
        </w:rPr>
        <w:t>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3F600B30" w14:textId="77777777" w:rsidR="00255543" w:rsidRPr="008D50DB" w:rsidRDefault="00255543" w:rsidP="00D17A80">
      <w:pPr>
        <w:pStyle w:val="Default"/>
        <w:spacing w:before="240" w:after="160" w:line="360" w:lineRule="auto"/>
        <w:ind w:firstLine="54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Setelah </w:t>
      </w:r>
      <w:proofErr w:type="spellStart"/>
      <w:r w:rsidRPr="008D50DB">
        <w:rPr>
          <w:rFonts w:eastAsia="Times New Roman"/>
          <w:bCs/>
          <w:lang w:val="en-US"/>
        </w:rPr>
        <w:t>melakukan</w:t>
      </w:r>
      <w:proofErr w:type="spellEnd"/>
      <w:r w:rsidRPr="008D50DB">
        <w:rPr>
          <w:rFonts w:eastAsia="Times New Roman"/>
          <w:bCs/>
          <w:lang w:val="en-US"/>
        </w:rPr>
        <w:t xml:space="preserve"> KSA,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PRGA. PRGA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laku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sebanyak</w:t>
      </w:r>
      <w:proofErr w:type="spellEnd"/>
      <w:r w:rsidRPr="008D50DB">
        <w:rPr>
          <w:rFonts w:eastAsia="Times New Roman"/>
          <w:bCs/>
          <w:lang w:val="en-US"/>
        </w:rPr>
        <w:t xml:space="preserve"> 4 kali </w:t>
      </w:r>
      <w:proofErr w:type="spellStart"/>
      <w:r w:rsidRPr="008D50DB">
        <w:rPr>
          <w:rFonts w:eastAsia="Times New Roman"/>
          <w:bCs/>
          <w:lang w:val="en-US"/>
        </w:rPr>
        <w:t>dikaren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  <w:r w:rsidRPr="008D50DB">
        <w:rPr>
          <w:rFonts w:eastAsia="Times New Roman"/>
          <w:bCs/>
          <w:lang w:val="en-US"/>
        </w:rPr>
        <w:t xml:space="preserve"> yang </w:t>
      </w:r>
      <w:proofErr w:type="spellStart"/>
      <w:r w:rsidRPr="008D50DB">
        <w:rPr>
          <w:rFonts w:eastAsia="Times New Roman"/>
          <w:bCs/>
          <w:lang w:val="en-US"/>
        </w:rPr>
        <w:t>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berjumlah</w:t>
      </w:r>
      <w:proofErr w:type="spellEnd"/>
      <w:r w:rsidRPr="008D50DB">
        <w:rPr>
          <w:rFonts w:eastAsia="Times New Roman"/>
          <w:bCs/>
          <w:lang w:val="en-US"/>
        </w:rPr>
        <w:t xml:space="preserve"> 4 </w:t>
      </w:r>
      <w:proofErr w:type="spellStart"/>
      <w:r w:rsidRPr="008D50DB">
        <w:rPr>
          <w:rFonts w:eastAsia="Times New Roman"/>
          <w:bCs/>
          <w:lang w:val="en-US"/>
        </w:rPr>
        <w:t>karakter</w:t>
      </w:r>
      <w:proofErr w:type="spellEnd"/>
      <w:r w:rsidRPr="008D50DB">
        <w:rPr>
          <w:rFonts w:eastAsia="Times New Roman"/>
          <w:bCs/>
          <w:lang w:val="en-US"/>
        </w:rPr>
        <w:t xml:space="preserve">. Hal </w:t>
      </w:r>
      <w:proofErr w:type="spellStart"/>
      <w:r w:rsidRPr="008D50DB">
        <w:rPr>
          <w:rFonts w:eastAsia="Times New Roman"/>
          <w:bCs/>
          <w:lang w:val="en-US"/>
        </w:rPr>
        <w:t>in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sebak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ena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ibutuhkan</w:t>
      </w:r>
      <w:proofErr w:type="spellEnd"/>
      <w:r w:rsidRPr="008D50DB">
        <w:rPr>
          <w:rFonts w:eastAsia="Times New Roman"/>
          <w:bCs/>
          <w:lang w:val="en-US"/>
        </w:rPr>
        <w:t xml:space="preserve"> 1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dan 1 kali </w:t>
      </w:r>
      <w:proofErr w:type="spellStart"/>
      <w:r w:rsidRPr="008D50DB">
        <w:rPr>
          <w:rFonts w:eastAsia="Times New Roman"/>
          <w:bCs/>
          <w:lang w:val="en-US"/>
        </w:rPr>
        <w:t>pengoperasian</w:t>
      </w:r>
      <w:proofErr w:type="spellEnd"/>
      <w:r w:rsidRPr="008D50DB">
        <w:rPr>
          <w:rFonts w:eastAsia="Times New Roman"/>
          <w:bCs/>
          <w:lang w:val="en-US"/>
        </w:rPr>
        <w:t xml:space="preserve"> XOR </w:t>
      </w:r>
      <w:proofErr w:type="spellStart"/>
      <w:r w:rsidRPr="008D50DB">
        <w:rPr>
          <w:rFonts w:eastAsia="Times New Roman"/>
          <w:bCs/>
          <w:lang w:val="en-US"/>
        </w:rPr>
        <w:t>untuk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iapiap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arakter</w:t>
      </w:r>
      <w:proofErr w:type="spellEnd"/>
      <w:r w:rsidRPr="008D50DB">
        <w:rPr>
          <w:rFonts w:eastAsia="Times New Roman"/>
          <w:bCs/>
          <w:lang w:val="en-US"/>
        </w:rPr>
        <w:t xml:space="preserve"> pada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  <w:r w:rsidRPr="008D50DB">
        <w:rPr>
          <w:rFonts w:eastAsia="Times New Roman"/>
          <w:bCs/>
          <w:lang w:val="en-US"/>
        </w:rPr>
        <w:t xml:space="preserve">. </w:t>
      </w: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ahap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ghasil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.</w:t>
      </w:r>
    </w:p>
    <w:p w14:paraId="629A0268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i/>
          <w:lang w:val="en-US"/>
        </w:rPr>
        <w:t>Araay</w:t>
      </w:r>
      <w:proofErr w:type="spellEnd"/>
      <w:r w:rsidRPr="008D50DB">
        <w:rPr>
          <w:rFonts w:eastAsia="Times New Roman"/>
          <w:bCs/>
          <w:lang w:val="en-US"/>
        </w:rPr>
        <w:t xml:space="preserve"> S</w:t>
      </w:r>
      <w:r w:rsidRPr="008D50DB">
        <w:rPr>
          <w:rFonts w:eastAsia="Times New Roman"/>
          <w:bCs/>
          <w:lang w:val="en-US"/>
        </w:rPr>
        <w:tab/>
        <w:t>: 1 2 0 3</w:t>
      </w:r>
    </w:p>
    <w:p w14:paraId="495B450B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</w:p>
    <w:p w14:paraId="4D749B1A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0D6F01B3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j = 0</w:t>
      </w:r>
    </w:p>
    <w:p w14:paraId="76A0EDEA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16D42B90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0 + 1) mod 4 = 1</w:t>
      </w:r>
    </w:p>
    <w:p w14:paraId="6497E90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) mod 4 = (0 + 2) mod 4 = 2</w:t>
      </w:r>
    </w:p>
    <w:p w14:paraId="32D3E12D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lastRenderedPageBreak/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2])</w:t>
      </w:r>
    </w:p>
    <w:p w14:paraId="05724C33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0CE1F3A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S[2]) mod 4] = S[2 mod 4] = 2</w:t>
      </w:r>
    </w:p>
    <w:p w14:paraId="534C3CAE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2EC0CD3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358D369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1 + 1) mod 4 = 2</w:t>
      </w:r>
    </w:p>
    <w:p w14:paraId="0574B5A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) mod 4 = (2 + 2) mod 4 = 0</w:t>
      </w:r>
    </w:p>
    <w:p w14:paraId="696A476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0])</w:t>
      </w:r>
    </w:p>
    <w:p w14:paraId="2D41EB9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2 0 1 3</w:t>
      </w:r>
    </w:p>
    <w:p w14:paraId="54F71FD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 + S[0]) mod 4] = S[3 mod 4] = 3</w:t>
      </w:r>
    </w:p>
    <w:p w14:paraId="278E941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00000011</w:t>
      </w:r>
    </w:p>
    <w:p w14:paraId="23D312CA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7384953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2 + 1) mod 4 = 3</w:t>
      </w:r>
    </w:p>
    <w:p w14:paraId="405D43E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) mod 4 = (0+ 3) mod 4 = 3</w:t>
      </w:r>
    </w:p>
    <w:p w14:paraId="55030EE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3])</w:t>
      </w:r>
    </w:p>
    <w:p w14:paraId="715F4B71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6FDE2F9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S[3]) mod 4] = S[6 mod 4] = 2</w:t>
      </w:r>
    </w:p>
    <w:p w14:paraId="39D5030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00000010</w:t>
      </w:r>
    </w:p>
    <w:p w14:paraId="3BE22CE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6EE0D84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3 + 1) mod 4 = 0</w:t>
      </w:r>
    </w:p>
    <w:p w14:paraId="42D61780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) mod 4 = (3+ 1) mod 4 = 0</w:t>
      </w:r>
    </w:p>
    <w:p w14:paraId="2A505F2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lastRenderedPageBreak/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, S[0])</w:t>
      </w:r>
    </w:p>
    <w:p w14:paraId="685ED98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19CB9D4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+ S[0]) mod 4] = S[2 mod 4] = 2</w:t>
      </w:r>
    </w:p>
    <w:p w14:paraId="335E98F2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4F1E4D10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Berikut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adalah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tahap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enghasil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PRGA.</w:t>
      </w:r>
    </w:p>
    <w:p w14:paraId="587F2DC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Array S</w:t>
      </w:r>
      <w:r w:rsidRPr="008D50DB">
        <w:rPr>
          <w:rFonts w:eastAsia="Times New Roman"/>
          <w:bCs/>
          <w:lang w:val="en-US"/>
        </w:rPr>
        <w:tab/>
        <w:t>:1 2 0 3</w:t>
      </w:r>
    </w:p>
    <w:p w14:paraId="220C631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nisialisasi</w:t>
      </w:r>
      <w:proofErr w:type="spellEnd"/>
    </w:p>
    <w:p w14:paraId="504258D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0</w:t>
      </w:r>
    </w:p>
    <w:p w14:paraId="1C576177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j = 0</w:t>
      </w:r>
    </w:p>
    <w:p w14:paraId="5F42C38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1</w:t>
      </w:r>
    </w:p>
    <w:p w14:paraId="1F54262E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0 + 1) mod 4 = 1</w:t>
      </w:r>
    </w:p>
    <w:p w14:paraId="7A496A2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) mod 4 = (0 + 2) mod 4 = 2</w:t>
      </w:r>
    </w:p>
    <w:p w14:paraId="6D7A6A4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, S[2])</w:t>
      </w:r>
    </w:p>
    <w:p w14:paraId="0C4B24D8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39D1353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1] + S[2]) mod 4] = S[2 mod 4] = 2</w:t>
      </w:r>
    </w:p>
    <w:p w14:paraId="29F3EC3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1 = 00000010</w:t>
      </w:r>
    </w:p>
    <w:p w14:paraId="0DB9639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2</w:t>
      </w:r>
    </w:p>
    <w:p w14:paraId="1C2DF2B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1 + 1) mod 4 = 2</w:t>
      </w:r>
    </w:p>
    <w:p w14:paraId="29C4468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2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) mod 4 = (2 + 2) mod 4 = 0</w:t>
      </w:r>
    </w:p>
    <w:p w14:paraId="69D31EF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, S[0])</w:t>
      </w:r>
    </w:p>
    <w:p w14:paraId="63577C63" w14:textId="77777777" w:rsidR="00255543" w:rsidRPr="008D50DB" w:rsidRDefault="00255543" w:rsidP="00D17A80">
      <w:pPr>
        <w:pStyle w:val="Default"/>
        <w:spacing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2 0 1 3</w:t>
      </w:r>
    </w:p>
    <w:p w14:paraId="2E4BC49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lastRenderedPageBreak/>
        <w:t>K2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2] +S[0]) mod 4] = S[3 mod 4] = 3</w:t>
      </w:r>
    </w:p>
    <w:p w14:paraId="2BC0F06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2 = 00000011</w:t>
      </w:r>
    </w:p>
    <w:p w14:paraId="23D27CD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3</w:t>
      </w:r>
    </w:p>
    <w:p w14:paraId="5D0B7E59" w14:textId="77777777" w:rsidR="00255543" w:rsidRPr="008D50DB" w:rsidRDefault="00255543" w:rsidP="00D17A80">
      <w:pPr>
        <w:pStyle w:val="Default"/>
        <w:spacing w:before="240" w:after="16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2 + 1) mod 4 = 3</w:t>
      </w:r>
    </w:p>
    <w:p w14:paraId="1CFAF20D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0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) mod 4 = (0 + 3) mod 4 = 3</w:t>
      </w:r>
    </w:p>
    <w:p w14:paraId="6224AEC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, S[3])</w:t>
      </w:r>
    </w:p>
    <w:p w14:paraId="3451916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38452F4F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3] + S[3]) mod 4] = S[6 mod 4] = 2</w:t>
      </w:r>
    </w:p>
    <w:p w14:paraId="5134B753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3 = 00000010</w:t>
      </w:r>
    </w:p>
    <w:p w14:paraId="6E69CBE2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/>
          <w:bCs/>
          <w:lang w:val="en-US"/>
        </w:rPr>
      </w:pPr>
      <w:proofErr w:type="spellStart"/>
      <w:r w:rsidRPr="008D50DB">
        <w:rPr>
          <w:rFonts w:eastAsia="Times New Roman"/>
          <w:b/>
          <w:bCs/>
          <w:lang w:val="en-US"/>
        </w:rPr>
        <w:t>Iterasi</w:t>
      </w:r>
      <w:proofErr w:type="spellEnd"/>
      <w:r w:rsidRPr="008D50DB">
        <w:rPr>
          <w:rFonts w:eastAsia="Times New Roman"/>
          <w:b/>
          <w:bCs/>
          <w:lang w:val="en-US"/>
        </w:rPr>
        <w:t xml:space="preserve"> 4</w:t>
      </w:r>
    </w:p>
    <w:p w14:paraId="6BBF8A0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i</w:t>
      </w:r>
      <w:proofErr w:type="spellEnd"/>
      <w:r w:rsidRPr="008D50DB">
        <w:rPr>
          <w:rFonts w:eastAsia="Times New Roman"/>
          <w:bCs/>
          <w:lang w:val="en-US"/>
        </w:rPr>
        <w:t xml:space="preserve"> = (3 + 1) mod 4 = 0</w:t>
      </w:r>
    </w:p>
    <w:p w14:paraId="2E1FCC65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j = (3 + 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) mod 4 = (3 + 1) mod 4 = 0</w:t>
      </w:r>
    </w:p>
    <w:p w14:paraId="14F11709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i/>
          <w:lang w:val="en-US"/>
        </w:rPr>
        <w:t>swap</w:t>
      </w:r>
      <w:r w:rsidRPr="008D50DB">
        <w:rPr>
          <w:rFonts w:eastAsia="Times New Roman"/>
          <w:bCs/>
          <w:lang w:val="en-US"/>
        </w:rPr>
        <w:t xml:space="preserve"> (S[0</w:t>
      </w:r>
      <w:proofErr w:type="gramStart"/>
      <w:r w:rsidRPr="008D50DB">
        <w:rPr>
          <w:rFonts w:eastAsia="Times New Roman"/>
          <w:bCs/>
          <w:lang w:val="en-US"/>
        </w:rPr>
        <w:t>],S</w:t>
      </w:r>
      <w:proofErr w:type="gramEnd"/>
      <w:r w:rsidRPr="008D50DB">
        <w:rPr>
          <w:rFonts w:eastAsia="Times New Roman"/>
          <w:bCs/>
          <w:lang w:val="en-US"/>
        </w:rPr>
        <w:t>[0])</w:t>
      </w:r>
    </w:p>
    <w:p w14:paraId="000D6DAB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1 0 2 3</w:t>
      </w:r>
    </w:p>
    <w:p w14:paraId="1E34F1D8" w14:textId="0D9CD9B6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</w:t>
      </w:r>
      <w:r w:rsidR="001877C1" w:rsidRPr="008D50DB">
        <w:rPr>
          <w:rFonts w:eastAsia="Times New Roman"/>
          <w:bCs/>
          <w:lang w:val="en-US"/>
        </w:rPr>
        <w:t>4</w:t>
      </w:r>
      <w:r w:rsidRPr="008D50DB">
        <w:rPr>
          <w:rFonts w:eastAsia="Times New Roman"/>
          <w:bCs/>
          <w:lang w:val="en-US"/>
        </w:rPr>
        <w:t xml:space="preserve"> = S[(</w:t>
      </w:r>
      <w:proofErr w:type="gramStart"/>
      <w:r w:rsidRPr="008D50DB">
        <w:rPr>
          <w:rFonts w:eastAsia="Times New Roman"/>
          <w:bCs/>
          <w:lang w:val="en-US"/>
        </w:rPr>
        <w:t>S[</w:t>
      </w:r>
      <w:proofErr w:type="gramEnd"/>
      <w:r w:rsidRPr="008D50DB">
        <w:rPr>
          <w:rFonts w:eastAsia="Times New Roman"/>
          <w:bCs/>
          <w:lang w:val="en-US"/>
        </w:rPr>
        <w:t>0] + S[0]) mod 4] = S[2 mod 4] = 2</w:t>
      </w:r>
    </w:p>
    <w:p w14:paraId="702EB233" w14:textId="49794038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</w:t>
      </w:r>
      <w:r w:rsidR="001877C1" w:rsidRPr="008D50DB">
        <w:rPr>
          <w:rFonts w:eastAsia="Times New Roman"/>
          <w:bCs/>
          <w:lang w:val="en-US"/>
        </w:rPr>
        <w:t>4</w:t>
      </w:r>
      <w:r w:rsidRPr="008D50DB">
        <w:rPr>
          <w:rFonts w:eastAsia="Times New Roman"/>
          <w:bCs/>
          <w:lang w:val="en-US"/>
        </w:rPr>
        <w:t xml:space="preserve"> = 00000010</w:t>
      </w:r>
    </w:p>
    <w:p w14:paraId="4A7747FC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Proses XOR </w:t>
      </w:r>
      <w:proofErr w:type="spellStart"/>
      <w:r w:rsidRPr="008D50DB">
        <w:rPr>
          <w:rFonts w:eastAsia="Times New Roman"/>
          <w:bCs/>
          <w:lang w:val="en-US"/>
        </w:rPr>
        <w:t>kunc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enkripsi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dengan</w:t>
      </w:r>
      <w:proofErr w:type="spellEnd"/>
      <w:r w:rsidRPr="008D50DB">
        <w:rPr>
          <w:rFonts w:eastAsia="Times New Roman"/>
          <w:bCs/>
          <w:lang w:val="en-US"/>
        </w:rPr>
        <w:t xml:space="preserve"> </w:t>
      </w:r>
      <w:proofErr w:type="spellStart"/>
      <w:r w:rsidRPr="008D50DB">
        <w:rPr>
          <w:rFonts w:eastAsia="Times New Roman"/>
          <w:bCs/>
          <w:lang w:val="en-US"/>
        </w:rPr>
        <w:t>plainteks</w:t>
      </w:r>
      <w:proofErr w:type="spellEnd"/>
    </w:p>
    <w:p w14:paraId="5D117951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H A L O</w:t>
      </w:r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1001000  01000001</w:t>
      </w:r>
      <w:proofErr w:type="gramEnd"/>
      <w:r w:rsidRPr="008D50DB">
        <w:rPr>
          <w:rFonts w:eastAsia="Times New Roman"/>
          <w:bCs/>
          <w:lang w:val="en-US"/>
        </w:rPr>
        <w:t xml:space="preserve">  01001100  01001111</w:t>
      </w:r>
    </w:p>
    <w:p w14:paraId="0268126A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>Key</w:t>
      </w:r>
      <w:r w:rsidRPr="008D50DB">
        <w:rPr>
          <w:rFonts w:eastAsia="Times New Roman"/>
          <w:bCs/>
          <w:lang w:val="en-US"/>
        </w:rPr>
        <w:tab/>
      </w:r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0000010  00000011</w:t>
      </w:r>
      <w:proofErr w:type="gramEnd"/>
      <w:r w:rsidRPr="008D50DB">
        <w:rPr>
          <w:rFonts w:eastAsia="Times New Roman"/>
          <w:bCs/>
          <w:lang w:val="en-US"/>
        </w:rPr>
        <w:t xml:space="preserve">  00000010  00000010</w:t>
      </w:r>
    </w:p>
    <w:p w14:paraId="6D9714E4" w14:textId="77777777" w:rsidR="00255543" w:rsidRPr="008D50DB" w:rsidRDefault="00255543" w:rsidP="00D17A80">
      <w:pPr>
        <w:pStyle w:val="Default"/>
        <w:spacing w:before="240" w:line="360" w:lineRule="auto"/>
        <w:jc w:val="both"/>
        <w:rPr>
          <w:rFonts w:eastAsia="Times New Roman"/>
          <w:bCs/>
          <w:lang w:val="en-US"/>
        </w:rPr>
      </w:pPr>
      <w:proofErr w:type="spellStart"/>
      <w:r w:rsidRPr="008D50DB">
        <w:rPr>
          <w:rFonts w:eastAsia="Times New Roman"/>
          <w:bCs/>
          <w:lang w:val="en-US"/>
        </w:rPr>
        <w:t>Chiperteks</w:t>
      </w:r>
      <w:proofErr w:type="spellEnd"/>
      <w:r w:rsidRPr="008D50DB">
        <w:rPr>
          <w:rFonts w:eastAsia="Times New Roman"/>
          <w:bCs/>
          <w:lang w:val="en-US"/>
        </w:rPr>
        <w:tab/>
        <w:t xml:space="preserve">: </w:t>
      </w:r>
      <w:proofErr w:type="gramStart"/>
      <w:r w:rsidRPr="008D50DB">
        <w:rPr>
          <w:rFonts w:eastAsia="Times New Roman"/>
          <w:bCs/>
          <w:lang w:val="en-US"/>
        </w:rPr>
        <w:t>01001010  01000010</w:t>
      </w:r>
      <w:proofErr w:type="gramEnd"/>
      <w:r w:rsidRPr="008D50DB">
        <w:rPr>
          <w:rFonts w:eastAsia="Times New Roman"/>
          <w:bCs/>
          <w:lang w:val="en-US"/>
        </w:rPr>
        <w:t xml:space="preserve">  01001110  01001101</w:t>
      </w:r>
    </w:p>
    <w:p w14:paraId="497CD6E3" w14:textId="6576E42E" w:rsidR="00341183" w:rsidRPr="00FE25E8" w:rsidRDefault="00255543" w:rsidP="00FE25E8">
      <w:pPr>
        <w:pStyle w:val="Default"/>
        <w:spacing w:before="240" w:after="160" w:line="360" w:lineRule="auto"/>
        <w:ind w:left="1440"/>
        <w:jc w:val="both"/>
        <w:rPr>
          <w:rFonts w:eastAsia="Times New Roman"/>
          <w:bCs/>
          <w:lang w:val="en-US"/>
        </w:rPr>
      </w:pPr>
      <w:r w:rsidRPr="008D50DB">
        <w:rPr>
          <w:rFonts w:eastAsia="Times New Roman"/>
          <w:bCs/>
          <w:lang w:val="en-US"/>
        </w:rPr>
        <w:t xml:space="preserve">         (L)</w:t>
      </w:r>
      <w:proofErr w:type="gramStart"/>
      <w:r w:rsidRPr="008D50DB">
        <w:rPr>
          <w:rFonts w:eastAsia="Times New Roman"/>
          <w:bCs/>
          <w:lang w:val="en-US"/>
        </w:rPr>
        <w:tab/>
        <w:t xml:space="preserve">  (</w:t>
      </w:r>
      <w:proofErr w:type="gramEnd"/>
      <w:r w:rsidRPr="008D50DB">
        <w:rPr>
          <w:rFonts w:eastAsia="Times New Roman"/>
          <w:bCs/>
          <w:lang w:val="en-US"/>
        </w:rPr>
        <w:t>B)</w:t>
      </w:r>
      <w:r w:rsidRPr="008D50DB">
        <w:rPr>
          <w:rFonts w:eastAsia="Times New Roman"/>
          <w:bCs/>
          <w:lang w:val="en-US"/>
        </w:rPr>
        <w:tab/>
        <w:t xml:space="preserve">        (N)</w:t>
      </w:r>
      <w:r w:rsidRPr="008D50DB">
        <w:rPr>
          <w:rFonts w:eastAsia="Times New Roman"/>
          <w:bCs/>
          <w:lang w:val="en-US"/>
        </w:rPr>
        <w:tab/>
        <w:t xml:space="preserve"> (M)</w:t>
      </w:r>
    </w:p>
    <w:p w14:paraId="5D36B10A" w14:textId="77777777" w:rsidR="00EB64CD" w:rsidRPr="008D50DB" w:rsidRDefault="008E3A5D" w:rsidP="00D17A80">
      <w:pPr>
        <w:pStyle w:val="ListParagraph"/>
        <w:numPr>
          <w:ilvl w:val="1"/>
          <w:numId w:val="8"/>
        </w:numPr>
        <w:spacing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sz w:val="24"/>
          <w:szCs w:val="24"/>
        </w:rPr>
        <w:lastRenderedPageBreak/>
        <w:t>PHP</w:t>
      </w:r>
    </w:p>
    <w:p w14:paraId="0D3A6D1F" w14:textId="2B90631A" w:rsidR="008E3A5D" w:rsidRPr="008D50DB" w:rsidRDefault="008E3A5D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panj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"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Hypertext Preprocesso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"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ngk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kursif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.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criptingweb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HTML-embedded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a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sisip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au"diur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" oleh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erv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Outp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kembali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,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brows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Karen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ub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elu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uku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tabase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</w:p>
    <w:p w14:paraId="1578FC28" w14:textId="77777777" w:rsidR="008E3A5D" w:rsidRPr="008D50DB" w:rsidRDefault="008E3A5D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Banyak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ntak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pt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, Java dan Perl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Namu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jum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i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juga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uju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hasil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nam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e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PHP jug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gu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cipt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itus Web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database-driven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Jik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An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g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pelaj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nj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nt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, situ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smi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.net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</w:p>
    <w:p w14:paraId="5D6E3F5B" w14:textId="77777777" w:rsidR="008E3A5D" w:rsidRPr="008D50DB" w:rsidRDefault="008E3A5D" w:rsidP="00D17A80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lebih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web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: </w:t>
      </w:r>
    </w:p>
    <w:p w14:paraId="69816211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Bahas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crip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lakukan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mpil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39C287A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eb Serv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duku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em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- man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laiapach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IIS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ighttpd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ingg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Xitam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figur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latif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38C9A54A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i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-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i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developer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a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a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AD6E0F9" w14:textId="77777777" w:rsidR="008E3A5D" w:rsidRPr="008D50DB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ahaman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cripting yang pali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udahkare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feren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1081892D" w14:textId="38AD7FC2" w:rsidR="008E3A5D" w:rsidRDefault="008E3A5D" w:rsidP="00D17A80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open sourc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s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Linux, Unix, Macintosh, Windows)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jala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runtim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melalu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consol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rt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jala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-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ystem.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erdianto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, 2013)</w:t>
      </w:r>
      <w:r w:rsidR="00966B2E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30B1322" w14:textId="77777777" w:rsidR="00966B2E" w:rsidRPr="008D50DB" w:rsidRDefault="00966B2E" w:rsidP="00966B2E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A866C25" w14:textId="76CFA284" w:rsidR="00A17666" w:rsidRPr="008D50DB" w:rsidRDefault="00A17666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i/>
          <w:color w:val="000000"/>
          <w:sz w:val="24"/>
          <w:szCs w:val="24"/>
        </w:rPr>
        <w:lastRenderedPageBreak/>
        <w:t>Hypertext Markup Language</w:t>
      </w:r>
      <w:r w:rsidRPr="008D50DB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(HTML)</w:t>
      </w:r>
    </w:p>
    <w:p w14:paraId="169A8FE0" w14:textId="055B1361" w:rsidR="00A17666" w:rsidRPr="008D50DB" w:rsidRDefault="00A17666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e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krip-skri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ac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platform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: Windows, Linux, Macintosh.  Kata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Markup Languag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asilita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u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n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kri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a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judu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gar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dan lain-lai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ent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.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keluar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W3C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Word Wide Web Consortium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jad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kemba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evel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evaku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t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setuju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oleh W3C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tag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lain: &lt;head&gt;, &lt;body&gt; dan &lt;table&gt; (Kadir, 2002).</w:t>
      </w:r>
    </w:p>
    <w:p w14:paraId="12032EA8" w14:textId="1F07DC26" w:rsidR="00A047B7" w:rsidRPr="008D50DB" w:rsidRDefault="00A047B7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bCs/>
          <w:i/>
          <w:color w:val="000000"/>
          <w:sz w:val="24"/>
          <w:szCs w:val="24"/>
          <w:shd w:val="clear" w:color="auto" w:fill="FFFFFF"/>
        </w:rPr>
        <w:t xml:space="preserve">Cascading Style Sheet </w:t>
      </w:r>
      <w:r w:rsidRPr="008D50DB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(CSS)</w:t>
      </w:r>
    </w:p>
    <w:p w14:paraId="16E08BF7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Cascading Style Sheets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CSS)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alah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tyle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heetlanguag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ontro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an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markup languag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dan XHTML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tap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kar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plikasi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gal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XML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,termasuk</w:t>
      </w:r>
      <w:proofErr w:type="spellEnd"/>
      <w:proofErr w:type="gram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SVG dan XUL.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isah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tam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8D50DB">
        <w:rPr>
          <w:rFonts w:ascii="Times New Roman" w:hAnsi="Times New Roman" w:cs="Times New Roman"/>
          <w:color w:val="000000"/>
          <w:sz w:val="24"/>
          <w:szCs w:val="24"/>
        </w:rPr>
        <w:t>bias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TMLd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jenis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yangmeliput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layo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war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fon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isah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ingk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kse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yedi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leksibilita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contro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pesifik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arakterist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mbag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formati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urang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rumi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ulis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truktu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ont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ontoh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kni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tables pada layou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sai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layou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n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</w:p>
    <w:p w14:paraId="3F1B1BC9" w14:textId="77777777" w:rsidR="00912E4A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Style Shee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text </w:t>
      </w:r>
      <w:proofErr w:type="spellStart"/>
      <w:r w:rsidRPr="008D50DB">
        <w:rPr>
          <w:rFonts w:ascii="Times New Roman" w:hAnsi="Times New Roman" w:cs="Times New Roman"/>
          <w:i/>
          <w:color w:val="000000"/>
          <w:sz w:val="24"/>
          <w:szCs w:val="24"/>
        </w:rPr>
        <w:t>file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ya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derh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eksten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*.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s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)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tulis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ur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ur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papar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rekomenda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1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2. Car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kerj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ting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mform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iantara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lek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nentu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mp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i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perintah-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ntu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ele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halam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web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lek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lastRenderedPageBreak/>
        <w:t>perint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lanjut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fung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empat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format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klarator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70F20861" w14:textId="0E05B2E2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Cascading Style Sheets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u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menghubungk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sebuah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HTML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CSS</w:t>
      </w:r>
    </w:p>
    <w:p w14:paraId="10386E86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1. Selector class</w:t>
      </w:r>
    </w:p>
    <w:p w14:paraId="5FF4B2C4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2. Selector ID</w:t>
      </w:r>
    </w:p>
    <w:p w14:paraId="497AE9DC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3. Selector Descendant 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turun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0B6A82E7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4. Selector Link Pseudo Class</w:t>
      </w:r>
    </w:p>
    <w:p w14:paraId="102C9390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5. Selector Pseudo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elemen</w:t>
      </w:r>
      <w:proofErr w:type="spellEnd"/>
    </w:p>
    <w:p w14:paraId="1925C545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6. Selector dynamic pseudo class</w:t>
      </w:r>
    </w:p>
    <w:p w14:paraId="590DA641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7. Selector </w:t>
      </w:r>
      <w:proofErr w:type="spellStart"/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languange</w:t>
      </w:r>
      <w:proofErr w:type="spellEnd"/>
    </w:p>
    <w:p w14:paraId="7BB002AC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8. Selector child</w:t>
      </w:r>
    </w:p>
    <w:p w14:paraId="2A637261" w14:textId="77777777" w:rsidR="00A047B7" w:rsidRPr="008D50DB" w:rsidRDefault="00A047B7" w:rsidP="00D17A80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9. Selector first-child</w:t>
      </w:r>
    </w:p>
    <w:p w14:paraId="29543E63" w14:textId="36BB7650" w:rsidR="004666A5" w:rsidRPr="008D50DB" w:rsidRDefault="00A047B7" w:rsidP="00D17A80">
      <w:pPr>
        <w:tabs>
          <w:tab w:val="left" w:pos="540"/>
        </w:tabs>
        <w:spacing w:after="0"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10. </w:t>
      </w:r>
      <w:r w:rsidRPr="008D50DB">
        <w:rPr>
          <w:rFonts w:ascii="Times New Roman" w:hAnsi="Times New Roman" w:cs="Times New Roman"/>
          <w:i/>
          <w:iCs/>
          <w:color w:val="000000"/>
          <w:sz w:val="24"/>
          <w:szCs w:val="24"/>
        </w:rPr>
        <w:t>Selector adjacent</w:t>
      </w: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berdekatan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14:paraId="50B69C06" w14:textId="0A70EE83" w:rsidR="0020195A" w:rsidRPr="008D50DB" w:rsidRDefault="0020195A" w:rsidP="00D17A80">
      <w:pPr>
        <w:tabs>
          <w:tab w:val="left" w:pos="540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9F1EEA" w14:textId="247B179D" w:rsidR="0020195A" w:rsidRPr="008D50DB" w:rsidRDefault="0020195A" w:rsidP="00D17A80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Android</w:t>
      </w:r>
    </w:p>
    <w:p w14:paraId="7A34DD4C" w14:textId="77777777" w:rsidR="00166A0F" w:rsidRPr="008D50DB" w:rsidRDefault="00394921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i/>
          <w:sz w:val="24"/>
          <w:szCs w:val="24"/>
        </w:rPr>
        <w:t>Android</w:t>
      </w:r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leh Google.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martphone dan tablet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aca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se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oper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t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(device)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Android jug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stor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iliar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ktif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per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nu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8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ulis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166A0F" w:rsidRPr="008D50DB">
        <w:rPr>
          <w:rFonts w:ascii="Times New Roman" w:hAnsi="Times New Roman" w:cs="Times New Roman"/>
          <w:sz w:val="24"/>
          <w:szCs w:val="24"/>
        </w:rPr>
        <w:t>.</w:t>
      </w:r>
    </w:p>
    <w:p w14:paraId="0289D023" w14:textId="3DA13E80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j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iril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08, Googl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luar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"</w:t>
      </w:r>
      <w:r w:rsidR="00EF62D7" w:rsidRPr="008D50DB">
        <w:rPr>
          <w:rFonts w:ascii="Times New Roman" w:hAnsi="Times New Roman" w:cs="Times New Roman"/>
          <w:sz w:val="24"/>
          <w:szCs w:val="24"/>
        </w:rPr>
        <w:t>Pie</w:t>
      </w:r>
      <w:r w:rsidRPr="008D50DB">
        <w:rPr>
          <w:rFonts w:ascii="Times New Roman" w:hAnsi="Times New Roman" w:cs="Times New Roman"/>
          <w:sz w:val="24"/>
          <w:szCs w:val="24"/>
        </w:rPr>
        <w:t xml:space="preserve">"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baru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6B6B725" w14:textId="77777777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3,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ration system (OS)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lari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tablet dan smartphon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016, store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2.8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ut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2AF8C16" w14:textId="77777777" w:rsidR="00166A0F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iap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ustomisa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S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. Hal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t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.</w:t>
      </w:r>
    </w:p>
    <w:p w14:paraId="1B03514D" w14:textId="77777777" w:rsidR="00D17A80" w:rsidRPr="008D50DB" w:rsidRDefault="00166A0F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</w:rPr>
      </w:pPr>
      <w:r w:rsidRPr="008D50DB">
        <w:rPr>
          <w:rFonts w:ascii="Times New Roman" w:hAnsi="Times New Roman" w:cs="Times New Roman"/>
          <w:sz w:val="24"/>
          <w:szCs w:val="24"/>
        </w:rPr>
        <w:lastRenderedPageBreak/>
        <w:t xml:space="preserve">Source cod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ersif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n source.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omunitas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developer,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lisensi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open source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mengembangk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produknya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8D50DB">
        <w:rPr>
          <w:rFonts w:ascii="Times New Roman" w:hAnsi="Times New Roman" w:cs="Times New Roman"/>
          <w:sz w:val="24"/>
          <w:szCs w:val="24"/>
        </w:rPr>
        <w:t>.</w:t>
      </w:r>
    </w:p>
    <w:p w14:paraId="4BD388FA" w14:textId="7E40E7A3" w:rsidR="00D17A80" w:rsidRPr="008D50DB" w:rsidRDefault="00D17A80" w:rsidP="00D17A80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bCs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Versi-versi</w:t>
      </w:r>
      <w:proofErr w:type="spellEnd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android </w:t>
      </w:r>
      <w:proofErr w:type="spell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antara</w:t>
      </w:r>
      <w:proofErr w:type="spellEnd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 </w:t>
      </w:r>
      <w:proofErr w:type="gramStart"/>
      <w:r w:rsidRPr="008D50DB">
        <w:rPr>
          <w:rFonts w:ascii="Times New Roman" w:hAnsi="Times New Roman" w:cs="Times New Roman"/>
          <w:bCs/>
          <w:color w:val="000000"/>
          <w:sz w:val="24"/>
          <w:szCs w:val="24"/>
        </w:rPr>
        <w:t>lain :</w:t>
      </w:r>
      <w:proofErr w:type="gramEnd"/>
    </w:p>
    <w:p w14:paraId="0D3ABBA9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1 </w:t>
      </w:r>
    </w:p>
    <w:p w14:paraId="213DF7E5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5 (Cupcake) </w:t>
      </w:r>
    </w:p>
    <w:p w14:paraId="615BDA31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1.6 (Donut)</w:t>
      </w:r>
    </w:p>
    <w:p w14:paraId="1BCE6704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0 / 2.1 (Eclair) </w:t>
      </w:r>
    </w:p>
    <w:p w14:paraId="5852B66E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2 Froyo (Frozen Yoghurt) </w:t>
      </w:r>
    </w:p>
    <w:p w14:paraId="782D79B7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2.3 (Gingerbread) </w:t>
      </w:r>
    </w:p>
    <w:p w14:paraId="03A366EF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3.0/3.1 (Honeycomb) </w:t>
      </w:r>
    </w:p>
    <w:p w14:paraId="2EB07F45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8D50DB">
        <w:rPr>
          <w:rFonts w:ascii="Times New Roman" w:hAnsi="Times New Roman" w:cs="Times New Roman"/>
          <w:color w:val="000000"/>
          <w:sz w:val="24"/>
          <w:szCs w:val="24"/>
        </w:rPr>
        <w:t xml:space="preserve"> 4.0 ICS (Ice Cream Sandwich) </w:t>
      </w:r>
    </w:p>
    <w:p w14:paraId="440F467E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 xml:space="preserve">Android </w:t>
      </w:r>
      <w:proofErr w:type="spellStart"/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>versi</w:t>
      </w:r>
      <w:proofErr w:type="spellEnd"/>
      <w:r w:rsidRPr="008D50DB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id-ID"/>
        </w:rPr>
        <w:t xml:space="preserve"> 4.1 – 4.3 (Jelly Bean) </w:t>
      </w:r>
    </w:p>
    <w:p w14:paraId="1910341B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4.4 (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Kitkat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)</w:t>
      </w:r>
    </w:p>
    <w:p w14:paraId="1DABAB9B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5.0 – 5.1 (Lollipop)</w:t>
      </w:r>
    </w:p>
    <w:p w14:paraId="5DE30AD6" w14:textId="77777777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6.0 (Marshmallow)</w:t>
      </w:r>
    </w:p>
    <w:p w14:paraId="6A23900D" w14:textId="1B5415B6" w:rsidR="00D17A80" w:rsidRPr="008D50DB" w:rsidRDefault="00D17A80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7.0 (Nougat)</w:t>
      </w:r>
    </w:p>
    <w:p w14:paraId="03D1B5CC" w14:textId="7FC33583" w:rsidR="0029304C" w:rsidRPr="008D50DB" w:rsidRDefault="0029304C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8.0 / 8.1 (Oreo)</w:t>
      </w:r>
    </w:p>
    <w:p w14:paraId="7EE8D9A6" w14:textId="51369DEF" w:rsidR="0029304C" w:rsidRPr="008D50DB" w:rsidRDefault="0029304C" w:rsidP="00D17A80">
      <w:pPr>
        <w:pStyle w:val="ListParagraph"/>
        <w:numPr>
          <w:ilvl w:val="1"/>
          <w:numId w:val="15"/>
        </w:numPr>
        <w:spacing w:after="200" w:line="360" w:lineRule="auto"/>
        <w:ind w:left="720"/>
        <w:jc w:val="both"/>
        <w:rPr>
          <w:rStyle w:val="Strong"/>
          <w:rFonts w:ascii="Times New Roman" w:hAnsi="Times New Roman" w:cs="Times New Roman"/>
          <w:bCs w:val="0"/>
          <w:color w:val="000000"/>
          <w:sz w:val="24"/>
          <w:szCs w:val="24"/>
        </w:rPr>
      </w:pPr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Android </w:t>
      </w:r>
      <w:proofErr w:type="spellStart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>versi</w:t>
      </w:r>
      <w:proofErr w:type="spellEnd"/>
      <w:r w:rsidRPr="008D50DB">
        <w:rPr>
          <w:rStyle w:val="Strong"/>
          <w:rFonts w:ascii="Times New Roman" w:hAnsi="Times New Roman" w:cs="Times New Roman"/>
          <w:b w:val="0"/>
          <w:color w:val="000000"/>
          <w:sz w:val="24"/>
          <w:szCs w:val="24"/>
        </w:rPr>
        <w:t xml:space="preserve"> 9.0 (Pie)</w:t>
      </w:r>
    </w:p>
    <w:p w14:paraId="71830E96" w14:textId="1DC33A75" w:rsidR="00D17A80" w:rsidRPr="008D50DB" w:rsidRDefault="00887971" w:rsidP="00887971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 w:cs="Times New Roman"/>
          <w:b/>
          <w:i/>
          <w:sz w:val="24"/>
          <w:szCs w:val="24"/>
        </w:rPr>
        <w:t>MySQL</w:t>
      </w:r>
    </w:p>
    <w:p w14:paraId="1DB07D36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SQL database server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yang multi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user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Oleh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aren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mbuat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pli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database server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yimp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lok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kiri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asing-masing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elepo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luler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MYSQL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sar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lebi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kenal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CRUD </w:t>
      </w:r>
      <w:proofErr w:type="spellStart"/>
      <w:proofErr w:type="gramStart"/>
      <w:r w:rsidRPr="008D50DB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: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</w:p>
    <w:p w14:paraId="16C04F12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reate</w:t>
      </w:r>
    </w:p>
    <w:p w14:paraId="6AA61FD5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rea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ambah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ar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table.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erdap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2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Query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amb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,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rt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ambah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ida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spesifikas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n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lo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tambah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ha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mber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tabel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0220145C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INSERT INTO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23B9C911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>VALUES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2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3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); </w:t>
      </w:r>
    </w:p>
    <w:p w14:paraId="29635B22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lastRenderedPageBreak/>
        <w:t>Kedu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input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cantum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nam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lo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isi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i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3ABFC8B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INSERT INTO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1</w:t>
      </w:r>
      <w:r w:rsidRPr="008D50DB">
        <w:rPr>
          <w:rFonts w:ascii="Times New Roman" w:hAnsi="Times New Roman"/>
          <w:color w:val="000000"/>
          <w:sz w:val="24"/>
          <w:szCs w:val="24"/>
        </w:rPr>
        <w:t>,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</w:t>
      </w:r>
      <w:proofErr w:type="gramEnd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2</w:t>
      </w:r>
      <w:r w:rsidRPr="008D50DB">
        <w:rPr>
          <w:rFonts w:ascii="Times New Roman" w:hAnsi="Times New Roman"/>
          <w:color w:val="000000"/>
          <w:sz w:val="24"/>
          <w:szCs w:val="24"/>
        </w:rPr>
        <w:t>,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3</w:t>
      </w:r>
      <w:r w:rsidRPr="008D50DB">
        <w:rPr>
          <w:rFonts w:ascii="Times New Roman" w:hAnsi="Times New Roman"/>
          <w:color w:val="000000"/>
          <w:sz w:val="24"/>
          <w:szCs w:val="24"/>
        </w:rPr>
        <w:t>,...)</w:t>
      </w:r>
    </w:p>
    <w:p w14:paraId="58044E7D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>VALUES (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2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3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  <w:r w:rsidRPr="008D50DB">
        <w:rPr>
          <w:rFonts w:ascii="Times New Roman" w:hAnsi="Times New Roman"/>
          <w:color w:val="000000"/>
          <w:sz w:val="24"/>
          <w:szCs w:val="24"/>
        </w:rPr>
        <w:t xml:space="preserve">); </w:t>
      </w:r>
    </w:p>
    <w:p w14:paraId="38440420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Read</w:t>
      </w:r>
    </w:p>
    <w:p w14:paraId="245F1CFD" w14:textId="77777777" w:rsidR="00887971" w:rsidRPr="008D50DB" w:rsidRDefault="00887971" w:rsidP="00803631">
      <w:pPr>
        <w:pStyle w:val="ListParagraph"/>
        <w:autoSpaceDE w:val="0"/>
        <w:autoSpaceDN w:val="0"/>
        <w:adjustRightInd w:val="0"/>
        <w:spacing w:after="0" w:line="360" w:lineRule="auto"/>
        <w:ind w:left="0"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Read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ampil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mu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i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databas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FE7D5D2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SELECT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_name</w:t>
      </w:r>
      <w:proofErr w:type="spellEnd"/>
    </w:p>
    <w:p w14:paraId="2C02D72C" w14:textId="77777777" w:rsidR="00887971" w:rsidRPr="008D50DB" w:rsidRDefault="00887971" w:rsidP="00887971">
      <w:pPr>
        <w:autoSpaceDE w:val="0"/>
        <w:autoSpaceDN w:val="0"/>
        <w:adjustRightInd w:val="0"/>
        <w:spacing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FROM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04056C75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Update</w:t>
      </w:r>
    </w:p>
    <w:p w14:paraId="5F1E8431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Upda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ub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color w:val="000000"/>
          <w:sz w:val="24"/>
          <w:szCs w:val="24"/>
        </w:rPr>
        <w:t>databas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30C234C7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UPDAT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256F7C21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SET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1</w:t>
      </w:r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1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column2</w:t>
      </w:r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value</w:t>
      </w:r>
      <w:proofErr w:type="gram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2</w:t>
      </w:r>
      <w:r w:rsidRPr="008D50DB">
        <w:rPr>
          <w:rFonts w:ascii="Times New Roman" w:hAnsi="Times New Roman"/>
          <w:color w:val="000000"/>
          <w:sz w:val="24"/>
          <w:szCs w:val="24"/>
        </w:rPr>
        <w:t>,...</w:t>
      </w:r>
      <w:proofErr w:type="gramEnd"/>
    </w:p>
    <w:p w14:paraId="40F9BC8E" w14:textId="77777777" w:rsidR="00887971" w:rsidRPr="008D50DB" w:rsidRDefault="00887971" w:rsidP="00887971">
      <w:pPr>
        <w:autoSpaceDE w:val="0"/>
        <w:autoSpaceDN w:val="0"/>
        <w:adjustRightInd w:val="0"/>
        <w:spacing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WHER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colum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=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valu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47C360C3" w14:textId="77777777" w:rsidR="00887971" w:rsidRPr="008D50DB" w:rsidRDefault="00887971" w:rsidP="00887971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Delete</w:t>
      </w:r>
    </w:p>
    <w:p w14:paraId="2D63F621" w14:textId="77777777" w:rsidR="00887971" w:rsidRPr="008D50DB" w:rsidRDefault="00887971" w:rsidP="0080363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iCs/>
          <w:color w:val="000000"/>
          <w:sz w:val="24"/>
          <w:szCs w:val="24"/>
        </w:rPr>
      </w:pP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Delete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hapu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ata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table.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Query</w:t>
      </w:r>
      <w:r w:rsidRPr="008D50DB">
        <w:rPr>
          <w:rFonts w:ascii="Times New Roman" w:hAnsi="Times New Roman"/>
          <w:color w:val="000000"/>
          <w:sz w:val="24"/>
          <w:szCs w:val="24"/>
        </w:rPr>
        <w:t>ny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iku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>:</w:t>
      </w:r>
    </w:p>
    <w:p w14:paraId="6EE608EE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ind w:left="360" w:firstLine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 xml:space="preserve">DELETE FROM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table_name</w:t>
      </w:r>
      <w:proofErr w:type="spellEnd"/>
    </w:p>
    <w:p w14:paraId="09F19477" w14:textId="77777777" w:rsidR="00887971" w:rsidRPr="008D50DB" w:rsidRDefault="00887971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hAnsi="Times New Roman"/>
          <w:color w:val="000000"/>
          <w:sz w:val="24"/>
          <w:szCs w:val="24"/>
        </w:rPr>
        <w:tab/>
        <w:t xml:space="preserve">  </w:t>
      </w:r>
      <w:r w:rsidRPr="008D50DB">
        <w:rPr>
          <w:rFonts w:ascii="Times New Roman" w:hAnsi="Times New Roman"/>
          <w:color w:val="000000"/>
          <w:sz w:val="24"/>
          <w:szCs w:val="24"/>
        </w:rPr>
        <w:tab/>
        <w:t xml:space="preserve">     WHERE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column</w:t>
      </w:r>
      <w:proofErr w:type="spellEnd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= </w:t>
      </w:r>
      <w:proofErr w:type="spellStart"/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some_value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; </w:t>
      </w:r>
    </w:p>
    <w:p w14:paraId="13D95267" w14:textId="7B3384A6" w:rsidR="00887971" w:rsidRPr="008D50DB" w:rsidRDefault="00887971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274C2C1" w14:textId="54600FB3" w:rsidR="003E3702" w:rsidRPr="008D50DB" w:rsidRDefault="003E3702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0447189B" w14:textId="77777777" w:rsidR="003E3702" w:rsidRPr="008D50DB" w:rsidRDefault="003E3702" w:rsidP="00887971">
      <w:pPr>
        <w:tabs>
          <w:tab w:val="left" w:pos="540"/>
        </w:tabs>
        <w:spacing w:after="0" w:line="360" w:lineRule="auto"/>
        <w:ind w:left="360"/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133B039A" w14:textId="1FA180E3" w:rsidR="00887971" w:rsidRPr="008D50DB" w:rsidRDefault="00887971" w:rsidP="00612E66">
      <w:pPr>
        <w:spacing w:after="0" w:line="360" w:lineRule="auto"/>
        <w:jc w:val="center"/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</w:pPr>
      <w:proofErr w:type="spellStart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Tabel</w:t>
      </w:r>
      <w:proofErr w:type="spellEnd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2.</w:t>
      </w:r>
      <w:r w:rsidR="00314657"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1</w:t>
      </w:r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>Tipe</w:t>
      </w:r>
      <w:proofErr w:type="spellEnd"/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Data </w:t>
      </w:r>
      <w:r w:rsidRPr="008D50DB">
        <w:rPr>
          <w:rFonts w:ascii="Times New Roman" w:eastAsia="Times New Roman" w:hAnsi="Times New Roman"/>
          <w:b/>
          <w:bCs/>
          <w:i/>
          <w:color w:val="000000"/>
          <w:sz w:val="24"/>
          <w:szCs w:val="24"/>
          <w:shd w:val="clear" w:color="auto" w:fill="FFFFFF"/>
        </w:rPr>
        <w:t>Database</w:t>
      </w:r>
      <w:r w:rsidRPr="008D50DB">
        <w:rPr>
          <w:rFonts w:ascii="Times New Roman" w:eastAsia="Times New Roman" w:hAnsi="Times New Roman"/>
          <w:b/>
          <w:bCs/>
          <w:color w:val="000000"/>
          <w:sz w:val="24"/>
          <w:szCs w:val="24"/>
          <w:shd w:val="clear" w:color="auto" w:fill="FFFFFF"/>
        </w:rPr>
        <w:t xml:space="preserve"> </w:t>
      </w:r>
      <w:r w:rsidRPr="008D50DB">
        <w:rPr>
          <w:rFonts w:ascii="Times New Roman" w:eastAsia="Times New Roman" w:hAnsi="Times New Roman"/>
          <w:b/>
          <w:bCs/>
          <w:i/>
          <w:color w:val="000000"/>
          <w:sz w:val="24"/>
          <w:szCs w:val="24"/>
          <w:shd w:val="clear" w:color="auto" w:fill="FFFFFF"/>
        </w:rPr>
        <w:t>MySQL</w:t>
      </w:r>
    </w:p>
    <w:tbl>
      <w:tblPr>
        <w:tblW w:w="7337" w:type="dxa"/>
        <w:tblInd w:w="4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0"/>
        <w:gridCol w:w="1828"/>
        <w:gridCol w:w="4939"/>
      </w:tblGrid>
      <w:tr w:rsidR="00887971" w:rsidRPr="008D50DB" w14:paraId="683EC175" w14:textId="77777777" w:rsidTr="004824AB">
        <w:tc>
          <w:tcPr>
            <w:tcW w:w="570" w:type="dxa"/>
            <w:shd w:val="clear" w:color="auto" w:fill="auto"/>
          </w:tcPr>
          <w:p w14:paraId="5A05D7AD" w14:textId="77777777" w:rsidR="00887971" w:rsidRPr="008D50DB" w:rsidRDefault="00887971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1828" w:type="dxa"/>
            <w:shd w:val="clear" w:color="auto" w:fill="auto"/>
          </w:tcPr>
          <w:p w14:paraId="2D2FF28C" w14:textId="77777777" w:rsidR="00887971" w:rsidRPr="008D50DB" w:rsidRDefault="00887971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4939" w:type="dxa"/>
            <w:shd w:val="clear" w:color="auto" w:fill="auto"/>
          </w:tcPr>
          <w:p w14:paraId="2378B183" w14:textId="77777777" w:rsidR="00887971" w:rsidRPr="008D50DB" w:rsidRDefault="00887971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  <w:proofErr w:type="spellEnd"/>
          </w:p>
        </w:tc>
      </w:tr>
      <w:tr w:rsidR="00887971" w:rsidRPr="008D50DB" w14:paraId="2A8BF530" w14:textId="77777777" w:rsidTr="004824AB">
        <w:tc>
          <w:tcPr>
            <w:tcW w:w="570" w:type="dxa"/>
            <w:shd w:val="clear" w:color="auto" w:fill="auto"/>
          </w:tcPr>
          <w:p w14:paraId="4A90A1A9" w14:textId="77777777" w:rsidR="00887971" w:rsidRPr="008D50DB" w:rsidRDefault="00887971" w:rsidP="004824AB">
            <w:pPr>
              <w:spacing w:before="100" w:beforeAutospacing="1"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1828" w:type="dxa"/>
            <w:shd w:val="clear" w:color="auto" w:fill="auto"/>
          </w:tcPr>
          <w:p w14:paraId="2996A969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  <w:t>Varchar</w:t>
            </w:r>
          </w:p>
        </w:tc>
        <w:tc>
          <w:tcPr>
            <w:tcW w:w="4939" w:type="dxa"/>
            <w:shd w:val="clear" w:color="auto" w:fill="auto"/>
          </w:tcPr>
          <w:p w14:paraId="13EDF2E5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arakter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panjang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etap</w:t>
            </w:r>
            <w:proofErr w:type="spellEnd"/>
          </w:p>
        </w:tc>
      </w:tr>
      <w:tr w:rsidR="00887971" w:rsidRPr="008D50DB" w14:paraId="1D22267C" w14:textId="77777777" w:rsidTr="004824AB">
        <w:tc>
          <w:tcPr>
            <w:tcW w:w="570" w:type="dxa"/>
            <w:shd w:val="clear" w:color="auto" w:fill="auto"/>
          </w:tcPr>
          <w:p w14:paraId="5649FC8A" w14:textId="77777777" w:rsidR="00887971" w:rsidRPr="008D50DB" w:rsidRDefault="00887971" w:rsidP="004824AB">
            <w:pPr>
              <w:spacing w:before="100" w:beforeAutospacing="1" w:after="0" w:line="240" w:lineRule="auto"/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1828" w:type="dxa"/>
            <w:shd w:val="clear" w:color="auto" w:fill="auto"/>
          </w:tcPr>
          <w:p w14:paraId="6F6A2C9F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NYINT</w:t>
            </w:r>
          </w:p>
        </w:tc>
        <w:tc>
          <w:tcPr>
            <w:tcW w:w="4939" w:type="dxa"/>
            <w:shd w:val="clear" w:color="auto" w:fill="auto"/>
          </w:tcPr>
          <w:p w14:paraId="573EBE94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  -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128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127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gguna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unsigned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0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ingg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255</w:t>
            </w:r>
          </w:p>
        </w:tc>
      </w:tr>
      <w:tr w:rsidR="00887971" w:rsidRPr="008D50DB" w14:paraId="3E1215BF" w14:textId="77777777" w:rsidTr="004824AB">
        <w:tc>
          <w:tcPr>
            <w:tcW w:w="570" w:type="dxa"/>
            <w:shd w:val="clear" w:color="auto" w:fill="auto"/>
          </w:tcPr>
          <w:p w14:paraId="422B1A0B" w14:textId="77777777" w:rsidR="00887971" w:rsidRPr="008D50DB" w:rsidRDefault="00887971" w:rsidP="004824AB">
            <w:pPr>
              <w:spacing w:before="100" w:beforeAutospacing="1" w:after="0" w:line="240" w:lineRule="auto"/>
              <w:jc w:val="center"/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3.</w:t>
            </w:r>
          </w:p>
        </w:tc>
        <w:tc>
          <w:tcPr>
            <w:tcW w:w="1828" w:type="dxa"/>
            <w:shd w:val="clear" w:color="auto" w:fill="auto"/>
          </w:tcPr>
          <w:p w14:paraId="0A92FE47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4939" w:type="dxa"/>
            <w:shd w:val="clear" w:color="auto" w:fill="auto"/>
          </w:tcPr>
          <w:p w14:paraId="44319AF2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dap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menampung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semu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.</w:t>
            </w:r>
          </w:p>
        </w:tc>
      </w:tr>
      <w:tr w:rsidR="00887971" w:rsidRPr="008D50DB" w14:paraId="144D1FC9" w14:textId="77777777" w:rsidTr="004824AB">
        <w:tc>
          <w:tcPr>
            <w:tcW w:w="570" w:type="dxa"/>
            <w:shd w:val="clear" w:color="auto" w:fill="auto"/>
          </w:tcPr>
          <w:p w14:paraId="56D92670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4.</w:t>
            </w:r>
          </w:p>
        </w:tc>
        <w:tc>
          <w:tcPr>
            <w:tcW w:w="1828" w:type="dxa"/>
            <w:shd w:val="clear" w:color="auto" w:fill="auto"/>
          </w:tcPr>
          <w:p w14:paraId="63A47FA9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Date </w:t>
            </w:r>
          </w:p>
        </w:tc>
        <w:tc>
          <w:tcPr>
            <w:tcW w:w="4939" w:type="dxa"/>
            <w:shd w:val="clear" w:color="auto" w:fill="auto"/>
          </w:tcPr>
          <w:p w14:paraId="38C26297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iguna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diskripsi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anggal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887971" w:rsidRPr="008D50DB" w14:paraId="2AD53480" w14:textId="77777777" w:rsidTr="004824AB">
        <w:tc>
          <w:tcPr>
            <w:tcW w:w="570" w:type="dxa"/>
            <w:shd w:val="clear" w:color="auto" w:fill="auto"/>
          </w:tcPr>
          <w:p w14:paraId="6DC92F31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lastRenderedPageBreak/>
              <w:t>5.</w:t>
            </w:r>
          </w:p>
        </w:tc>
        <w:tc>
          <w:tcPr>
            <w:tcW w:w="1828" w:type="dxa"/>
            <w:shd w:val="clear" w:color="auto" w:fill="auto"/>
          </w:tcPr>
          <w:p w14:paraId="5A246E73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Smallint</w:t>
            </w:r>
            <w:proofErr w:type="spellEnd"/>
          </w:p>
        </w:tc>
        <w:tc>
          <w:tcPr>
            <w:tcW w:w="4939" w:type="dxa"/>
            <w:shd w:val="clear" w:color="auto" w:fill="auto"/>
          </w:tcPr>
          <w:p w14:paraId="42AE1129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  –</w:t>
            </w:r>
            <w:proofErr w:type="gram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32768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32767. The unsigned range is 0 to 65535</w:t>
            </w:r>
          </w:p>
        </w:tc>
      </w:tr>
      <w:tr w:rsidR="00887971" w:rsidRPr="008D50DB" w14:paraId="59F8155A" w14:textId="77777777" w:rsidTr="004824AB">
        <w:tc>
          <w:tcPr>
            <w:tcW w:w="570" w:type="dxa"/>
            <w:shd w:val="clear" w:color="auto" w:fill="auto"/>
          </w:tcPr>
          <w:p w14:paraId="504BEDD6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6.</w:t>
            </w:r>
          </w:p>
        </w:tc>
        <w:tc>
          <w:tcPr>
            <w:tcW w:w="1828" w:type="dxa"/>
            <w:shd w:val="clear" w:color="auto" w:fill="auto"/>
          </w:tcPr>
          <w:p w14:paraId="0BF014B2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diumint</w:t>
            </w:r>
            <w:proofErr w:type="spellEnd"/>
          </w:p>
        </w:tc>
        <w:tc>
          <w:tcPr>
            <w:tcW w:w="4939" w:type="dxa"/>
            <w:shd w:val="clear" w:color="auto" w:fill="auto"/>
          </w:tcPr>
          <w:p w14:paraId="14569E00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rentangnya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  </w:t>
            </w:r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–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8388608 to 8388607. unsigned range-</w:t>
            </w:r>
            <w:proofErr w:type="spellStart"/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  0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mp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16777215</w:t>
            </w:r>
          </w:p>
        </w:tc>
      </w:tr>
      <w:tr w:rsidR="00887971" w:rsidRPr="008D50DB" w14:paraId="55D2EC01" w14:textId="77777777" w:rsidTr="004824AB">
        <w:tc>
          <w:tcPr>
            <w:tcW w:w="570" w:type="dxa"/>
            <w:shd w:val="clear" w:color="auto" w:fill="auto"/>
          </w:tcPr>
          <w:p w14:paraId="1D58161C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7.</w:t>
            </w:r>
          </w:p>
        </w:tc>
        <w:tc>
          <w:tcPr>
            <w:tcW w:w="1828" w:type="dxa"/>
            <w:shd w:val="clear" w:color="auto" w:fill="auto"/>
          </w:tcPr>
          <w:p w14:paraId="5754DFAD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Int</w:t>
            </w:r>
          </w:p>
        </w:tc>
        <w:tc>
          <w:tcPr>
            <w:tcW w:w="4939" w:type="dxa"/>
            <w:shd w:val="clear" w:color="auto" w:fill="auto"/>
          </w:tcPr>
          <w:p w14:paraId="6E15CFD4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ernila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integer/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ilang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bul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887971" w:rsidRPr="008D50DB" w14:paraId="3E065B45" w14:textId="77777777" w:rsidTr="004824AB">
        <w:tc>
          <w:tcPr>
            <w:tcW w:w="570" w:type="dxa"/>
            <w:shd w:val="clear" w:color="auto" w:fill="auto"/>
          </w:tcPr>
          <w:p w14:paraId="17B4C319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8.</w:t>
            </w:r>
          </w:p>
        </w:tc>
        <w:tc>
          <w:tcPr>
            <w:tcW w:w="1828" w:type="dxa"/>
            <w:shd w:val="clear" w:color="auto" w:fill="auto"/>
          </w:tcPr>
          <w:p w14:paraId="0CAD5CAB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Time </w:t>
            </w:r>
          </w:p>
        </w:tc>
        <w:tc>
          <w:tcPr>
            <w:tcW w:w="4939" w:type="dxa"/>
            <w:shd w:val="clear" w:color="auto" w:fill="auto"/>
          </w:tcPr>
          <w:p w14:paraId="71C8C3A4" w14:textId="77777777" w:rsidR="00887971" w:rsidRPr="008D50DB" w:rsidRDefault="00887971" w:rsidP="004824AB">
            <w:pPr>
              <w:spacing w:before="100" w:beforeAutospacing="1"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wak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Jangkauan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'-838:59:59'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ingg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'838:59:59'. MySQL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ampil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TIME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format 'HH:</w:t>
            </w:r>
            <w:proofErr w:type="gram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M:SS</w:t>
            </w:r>
            <w:proofErr w:type="gram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'.</w:t>
            </w:r>
          </w:p>
        </w:tc>
      </w:tr>
      <w:tr w:rsidR="00887971" w:rsidRPr="008D50DB" w14:paraId="50F79687" w14:textId="77777777" w:rsidTr="004824AB">
        <w:tblPrEx>
          <w:tblLook w:val="0000" w:firstRow="0" w:lastRow="0" w:firstColumn="0" w:lastColumn="0" w:noHBand="0" w:noVBand="0"/>
        </w:tblPrEx>
        <w:trPr>
          <w:trHeight w:val="490"/>
        </w:trPr>
        <w:tc>
          <w:tcPr>
            <w:tcW w:w="570" w:type="dxa"/>
            <w:shd w:val="clear" w:color="auto" w:fill="auto"/>
          </w:tcPr>
          <w:p w14:paraId="14E8471A" w14:textId="77777777" w:rsidR="00887971" w:rsidRPr="008D50DB" w:rsidRDefault="00887971" w:rsidP="004824AB">
            <w:pPr>
              <w:spacing w:after="0" w:line="240" w:lineRule="auto"/>
              <w:jc w:val="both"/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9.</w:t>
            </w:r>
          </w:p>
        </w:tc>
        <w:tc>
          <w:tcPr>
            <w:tcW w:w="1828" w:type="dxa"/>
            <w:shd w:val="clear" w:color="auto" w:fill="auto"/>
          </w:tcPr>
          <w:p w14:paraId="2DFC6C8A" w14:textId="77777777" w:rsidR="00887971" w:rsidRPr="008D50DB" w:rsidRDefault="00887971" w:rsidP="004824AB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Style w:val="fullpost"/>
                <w:rFonts w:ascii="Times New Roman" w:hAnsi="Times New Roman"/>
                <w:i/>
                <w:color w:val="000000"/>
                <w:sz w:val="24"/>
                <w:szCs w:val="24"/>
              </w:rPr>
              <w:t>Char</w:t>
            </w:r>
            <w:r w:rsidRPr="008D50DB">
              <w:rPr>
                <w:rStyle w:val="fullpost"/>
                <w:rFonts w:ascii="Times New Roman" w:hAnsi="Times New Roman"/>
                <w:b/>
                <w:bCs/>
                <w:i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4939" w:type="dxa"/>
            <w:shd w:val="clear" w:color="auto" w:fill="auto"/>
          </w:tcPr>
          <w:p w14:paraId="47DCB789" w14:textId="77777777" w:rsidR="00887971" w:rsidRPr="008D50DB" w:rsidRDefault="00887971" w:rsidP="004824AB">
            <w:pPr>
              <w:spacing w:after="0" w:line="240" w:lineRule="auto"/>
              <w:jc w:val="both"/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menampung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bertipe</w:t>
            </w:r>
            <w:proofErr w:type="spellEnd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Style w:val="fullpost"/>
                <w:rFonts w:ascii="Times New Roman" w:hAnsi="Times New Roman"/>
                <w:color w:val="000000"/>
                <w:sz w:val="24"/>
                <w:szCs w:val="24"/>
              </w:rPr>
              <w:t>karakter</w:t>
            </w:r>
            <w:proofErr w:type="spellEnd"/>
          </w:p>
          <w:p w14:paraId="7979CE98" w14:textId="77777777" w:rsidR="00887971" w:rsidRPr="008D50DB" w:rsidRDefault="00887971" w:rsidP="004824AB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  <w:tr w:rsidR="00887971" w:rsidRPr="008D50DB" w14:paraId="7FD1321F" w14:textId="77777777" w:rsidTr="004824AB">
        <w:tblPrEx>
          <w:tblLook w:val="0000" w:firstRow="0" w:lastRow="0" w:firstColumn="0" w:lastColumn="0" w:noHBand="0" w:noVBand="0"/>
        </w:tblPrEx>
        <w:trPr>
          <w:trHeight w:val="597"/>
        </w:trPr>
        <w:tc>
          <w:tcPr>
            <w:tcW w:w="570" w:type="dxa"/>
            <w:shd w:val="clear" w:color="auto" w:fill="auto"/>
          </w:tcPr>
          <w:p w14:paraId="455695E1" w14:textId="77777777" w:rsidR="00887971" w:rsidRPr="008D50DB" w:rsidRDefault="00887971" w:rsidP="004824AB">
            <w:pPr>
              <w:spacing w:after="0" w:line="240" w:lineRule="auto"/>
              <w:jc w:val="both"/>
              <w:rPr>
                <w:rFonts w:ascii="Times New Roman" w:hAnsi="Times New Roman"/>
                <w:bCs/>
                <w:color w:val="000000"/>
                <w:sz w:val="24"/>
                <w:szCs w:val="24"/>
              </w:rPr>
            </w:pPr>
            <w:r w:rsidRPr="008D50DB">
              <w:rPr>
                <w:rFonts w:ascii="Times New Roman" w:hAnsi="Times New Roman"/>
                <w:bCs/>
                <w:color w:val="000000"/>
                <w:sz w:val="24"/>
                <w:szCs w:val="24"/>
              </w:rPr>
              <w:t>10.</w:t>
            </w:r>
          </w:p>
        </w:tc>
        <w:tc>
          <w:tcPr>
            <w:tcW w:w="1828" w:type="dxa"/>
            <w:shd w:val="clear" w:color="auto" w:fill="auto"/>
          </w:tcPr>
          <w:p w14:paraId="25C0B49A" w14:textId="77777777" w:rsidR="00887971" w:rsidRPr="008D50DB" w:rsidRDefault="00887971" w:rsidP="004824AB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8D50DB">
              <w:rPr>
                <w:rFonts w:ascii="Times New Roman" w:hAnsi="Times New Roman"/>
                <w:bCs/>
                <w:i/>
                <w:color w:val="000000"/>
                <w:sz w:val="24"/>
                <w:szCs w:val="24"/>
              </w:rPr>
              <w:t>Primary Key</w:t>
            </w:r>
          </w:p>
        </w:tc>
        <w:tc>
          <w:tcPr>
            <w:tcW w:w="4939" w:type="dxa"/>
            <w:shd w:val="clear" w:color="auto" w:fill="auto"/>
          </w:tcPr>
          <w:p w14:paraId="6CDD45F1" w14:textId="77777777" w:rsidR="00887971" w:rsidRPr="008D50DB" w:rsidRDefault="00887971" w:rsidP="004824AB">
            <w:pPr>
              <w:spacing w:after="0" w:line="240" w:lineRule="auto"/>
              <w:jc w:val="both"/>
              <w:rPr>
                <w:rFonts w:ascii="Times New Roman" w:eastAsia="Times New Roman" w:hAnsi="Times New Roman"/>
                <w:bCs/>
                <w:i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unc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primer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dalah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set minimal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atribu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hany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ndefinisik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ecara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uni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pesifik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tetap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juga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pat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mewakil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etiap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D50DB">
              <w:rPr>
                <w:rFonts w:ascii="Times New Roman" w:hAnsi="Times New Roman"/>
                <w:color w:val="000000"/>
                <w:sz w:val="24"/>
                <w:szCs w:val="24"/>
              </w:rPr>
              <w:t>kejadian</w:t>
            </w:r>
            <w:proofErr w:type="spellEnd"/>
          </w:p>
        </w:tc>
      </w:tr>
    </w:tbl>
    <w:p w14:paraId="177CCDF8" w14:textId="77777777" w:rsidR="00887971" w:rsidRPr="008D50DB" w:rsidRDefault="00887971" w:rsidP="00887971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color w:val="000000"/>
          <w:sz w:val="24"/>
          <w:szCs w:val="24"/>
        </w:rPr>
      </w:pPr>
    </w:p>
    <w:p w14:paraId="65A66548" w14:textId="5D485223" w:rsidR="00887971" w:rsidRPr="008D50DB" w:rsidRDefault="00ED64FF" w:rsidP="00ED64FF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D50DB">
        <w:rPr>
          <w:rFonts w:ascii="Times New Roman" w:hAnsi="Times New Roman"/>
          <w:b/>
          <w:bCs/>
          <w:i/>
          <w:color w:val="000000"/>
          <w:sz w:val="24"/>
          <w:szCs w:val="24"/>
        </w:rPr>
        <w:t>Rational Unified Process</w:t>
      </w:r>
      <w:r w:rsidRPr="008D50DB">
        <w:rPr>
          <w:rFonts w:ascii="Times New Roman" w:hAnsi="Times New Roman"/>
          <w:b/>
          <w:bCs/>
          <w:color w:val="000000"/>
          <w:sz w:val="24"/>
          <w:szCs w:val="24"/>
        </w:rPr>
        <w:t xml:space="preserve"> (RUP)</w:t>
      </w:r>
    </w:p>
    <w:p w14:paraId="54345F87" w14:textId="77777777" w:rsidR="00ED64FF" w:rsidRPr="008D50DB" w:rsidRDefault="00ED64FF" w:rsidP="003C0580">
      <w:pPr>
        <w:pStyle w:val="CM36"/>
        <w:spacing w:after="0" w:line="360" w:lineRule="auto"/>
        <w:ind w:firstLine="567"/>
        <w:jc w:val="both"/>
        <w:rPr>
          <w:rFonts w:ascii="Times New Roman" w:hAnsi="Times New Roman"/>
          <w:color w:val="000000"/>
        </w:rPr>
      </w:pPr>
      <w:r w:rsidRPr="008D50DB">
        <w:rPr>
          <w:rFonts w:ascii="Times New Roman" w:hAnsi="Times New Roman"/>
          <w:i/>
          <w:color w:val="000000"/>
        </w:rPr>
        <w:t>Rational Unified Process</w:t>
      </w:r>
      <w:r w:rsidRPr="008D50DB">
        <w:rPr>
          <w:rFonts w:ascii="Times New Roman" w:hAnsi="Times New Roman"/>
          <w:color w:val="000000"/>
        </w:rPr>
        <w:t xml:space="preserve"> (RUP) </w:t>
      </w:r>
      <w:proofErr w:type="spellStart"/>
      <w:r w:rsidRPr="008D50DB">
        <w:rPr>
          <w:rFonts w:ascii="Times New Roman" w:hAnsi="Times New Roman"/>
          <w:color w:val="000000"/>
        </w:rPr>
        <w:t>merupa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uatu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tode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rekayas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g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dikembang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de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gumpul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berbaga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r w:rsidRPr="008D50DB">
        <w:rPr>
          <w:rFonts w:ascii="Times New Roman" w:hAnsi="Times New Roman"/>
          <w:i/>
          <w:iCs/>
          <w:color w:val="000000"/>
        </w:rPr>
        <w:t xml:space="preserve">best </w:t>
      </w:r>
      <w:proofErr w:type="spellStart"/>
      <w:r w:rsidRPr="008D50DB">
        <w:rPr>
          <w:rFonts w:ascii="Times New Roman" w:hAnsi="Times New Roman"/>
          <w:i/>
          <w:iCs/>
          <w:color w:val="000000"/>
        </w:rPr>
        <w:t>practises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terdap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dalam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ndustr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ngemba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g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. </w:t>
      </w:r>
      <w:proofErr w:type="spellStart"/>
      <w:r w:rsidRPr="008D50DB">
        <w:rPr>
          <w:rFonts w:ascii="Times New Roman" w:hAnsi="Times New Roman"/>
          <w:color w:val="000000"/>
        </w:rPr>
        <w:t>Cir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utam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tode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ni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adalah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gguna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r w:rsidRPr="008D50DB">
        <w:rPr>
          <w:rFonts w:ascii="Times New Roman" w:hAnsi="Times New Roman"/>
          <w:i/>
          <w:iCs/>
          <w:color w:val="000000"/>
        </w:rPr>
        <w:t>use-case driven</w:t>
      </w:r>
      <w:r w:rsidRPr="008D50DB">
        <w:rPr>
          <w:rFonts w:ascii="Times New Roman" w:hAnsi="Times New Roman"/>
          <w:color w:val="000000"/>
        </w:rPr>
        <w:t xml:space="preserve"> dan </w:t>
      </w:r>
      <w:proofErr w:type="spellStart"/>
      <w:r w:rsidRPr="008D50DB">
        <w:rPr>
          <w:rFonts w:ascii="Times New Roman" w:hAnsi="Times New Roman"/>
          <w:color w:val="000000"/>
        </w:rPr>
        <w:t>pendekat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iteratif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untuk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iklus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ngembang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perankat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lunak</w:t>
      </w:r>
      <w:proofErr w:type="spellEnd"/>
      <w:r w:rsidRPr="008D50DB">
        <w:rPr>
          <w:rFonts w:ascii="Times New Roman" w:hAnsi="Times New Roman"/>
          <w:color w:val="000000"/>
        </w:rPr>
        <w:t xml:space="preserve">. Gambar </w:t>
      </w:r>
      <w:proofErr w:type="spellStart"/>
      <w:r w:rsidRPr="008D50DB">
        <w:rPr>
          <w:rFonts w:ascii="Times New Roman" w:hAnsi="Times New Roman"/>
          <w:color w:val="000000"/>
        </w:rPr>
        <w:t>dibawah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menunjukk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secara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keseluruhan</w:t>
      </w:r>
      <w:proofErr w:type="spellEnd"/>
      <w:r w:rsidRPr="008D50DB">
        <w:rPr>
          <w:rFonts w:ascii="Times New Roman" w:hAnsi="Times New Roman"/>
          <w:color w:val="000000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</w:rPr>
        <w:t>arsitektur</w:t>
      </w:r>
      <w:proofErr w:type="spellEnd"/>
      <w:r w:rsidRPr="008D50DB">
        <w:rPr>
          <w:rFonts w:ascii="Times New Roman" w:hAnsi="Times New Roman"/>
          <w:color w:val="000000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</w:rPr>
        <w:t>dimiliki</w:t>
      </w:r>
      <w:proofErr w:type="spellEnd"/>
      <w:r w:rsidRPr="008D50DB">
        <w:rPr>
          <w:rFonts w:ascii="Times New Roman" w:hAnsi="Times New Roman"/>
          <w:color w:val="000000"/>
        </w:rPr>
        <w:t xml:space="preserve"> RUP. </w:t>
      </w:r>
    </w:p>
    <w:p w14:paraId="78418E83" w14:textId="77777777" w:rsidR="00ED64FF" w:rsidRPr="008D50DB" w:rsidRDefault="00ED64FF" w:rsidP="00ED64FF">
      <w:pPr>
        <w:tabs>
          <w:tab w:val="left" w:pos="270"/>
          <w:tab w:val="left" w:pos="630"/>
        </w:tabs>
        <w:spacing w:after="0" w:line="360" w:lineRule="auto"/>
        <w:ind w:left="270" w:hanging="720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  <w:t>Ada beberapa keuntungan dengan mengunakan RUP di antaranya :</w:t>
      </w:r>
    </w:p>
    <w:p w14:paraId="06053AF1" w14:textId="77777777" w:rsidR="00ED64FF" w:rsidRPr="008D50DB" w:rsidRDefault="00ED64FF" w:rsidP="00ED64FF">
      <w:pPr>
        <w:tabs>
          <w:tab w:val="left" w:pos="540"/>
        </w:tabs>
        <w:spacing w:after="0" w:line="360" w:lineRule="auto"/>
        <w:ind w:left="540" w:hanging="27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>1. Menyediakan akses yang mudah terhadap pengetahuan dasar bagi anggota tim.</w:t>
      </w:r>
    </w:p>
    <w:p w14:paraId="11B2F310" w14:textId="77777777" w:rsidR="00ED64FF" w:rsidRPr="008D50DB" w:rsidRDefault="00ED64FF" w:rsidP="00ED64FF">
      <w:pPr>
        <w:tabs>
          <w:tab w:val="left" w:pos="270"/>
        </w:tabs>
        <w:spacing w:after="0" w:line="360" w:lineRule="auto"/>
        <w:ind w:left="27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>2.  Mendukung proses pengulangan dalam pengembangan software.</w:t>
      </w:r>
    </w:p>
    <w:p w14:paraId="1923798B" w14:textId="77777777" w:rsidR="00ED64FF" w:rsidRPr="008D50DB" w:rsidRDefault="00ED64FF" w:rsidP="00ED64FF">
      <w:pPr>
        <w:tabs>
          <w:tab w:val="left" w:pos="270"/>
          <w:tab w:val="left" w:pos="540"/>
          <w:tab w:val="left" w:pos="630"/>
        </w:tabs>
        <w:spacing w:after="0" w:line="360" w:lineRule="auto"/>
        <w:ind w:left="27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>3.  Memungkinkan adanya penambahan-penambahan pada proses.</w:t>
      </w:r>
    </w:p>
    <w:p w14:paraId="00FA7CFA" w14:textId="77777777" w:rsidR="00ED64FF" w:rsidRPr="008D50DB" w:rsidRDefault="00ED64FF" w:rsidP="00ED64FF">
      <w:pPr>
        <w:tabs>
          <w:tab w:val="left" w:pos="720"/>
        </w:tabs>
        <w:spacing w:after="0" w:line="360" w:lineRule="auto"/>
        <w:ind w:left="540" w:hanging="27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>4. Memungkinkan untuk secara sistematis mengontrol perubahan- perubahan yang terjadi pada software selama proses pengembangannya.</w:t>
      </w:r>
    </w:p>
    <w:p w14:paraId="24992E22" w14:textId="77777777" w:rsidR="00ED64FF" w:rsidRPr="008D50DB" w:rsidRDefault="00ED64FF" w:rsidP="00ED64FF">
      <w:pPr>
        <w:tabs>
          <w:tab w:val="left" w:pos="0"/>
        </w:tabs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>Kekurangan Pengembangan Perangkat Lunak RUP adalah metodologi ini hanya dapat digunakan pada pengembangan perangkat lunak yangberorientasi objek dengan berfokus pada UML (Unified Modeling Language)</w:t>
      </w:r>
    </w:p>
    <w:p w14:paraId="238B8162" w14:textId="77777777" w:rsidR="00ED64FF" w:rsidRPr="008D50DB" w:rsidRDefault="00ED64FF" w:rsidP="00ED64FF">
      <w:pPr>
        <w:tabs>
          <w:tab w:val="left" w:pos="90"/>
        </w:tabs>
        <w:spacing w:after="0" w:line="360" w:lineRule="auto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lastRenderedPageBreak/>
        <w:tab/>
      </w:r>
      <w:r w:rsidRPr="008D50DB">
        <w:rPr>
          <w:rFonts w:ascii="Times New Roman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RUP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konsep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>object oriented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erfokus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pengemba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model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8D50DB">
        <w:rPr>
          <w:rFonts w:ascii="Times New Roman" w:hAnsi="Times New Roman"/>
          <w:i/>
          <w:iCs/>
          <w:color w:val="000000"/>
          <w:sz w:val="24"/>
          <w:szCs w:val="24"/>
        </w:rPr>
        <w:t xml:space="preserve">Unified Model Language </w:t>
      </w:r>
      <w:r w:rsidRPr="008D50DB">
        <w:rPr>
          <w:rFonts w:ascii="Times New Roman" w:hAnsi="Times New Roman"/>
          <w:color w:val="000000"/>
          <w:sz w:val="24"/>
          <w:szCs w:val="24"/>
        </w:rPr>
        <w:t xml:space="preserve">(UML). 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lalu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Gambar 2.5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bahwa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RUP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memilik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2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dimensi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8D50DB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8D50DB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39EF3FF7" w14:textId="77777777" w:rsidR="00ED64FF" w:rsidRPr="008D50DB" w:rsidRDefault="00ED64FF" w:rsidP="00ED64FF">
      <w:pPr>
        <w:pStyle w:val="Default"/>
        <w:widowControl w:val="0"/>
        <w:spacing w:line="360" w:lineRule="auto"/>
        <w:ind w:left="270" w:hanging="270"/>
        <w:jc w:val="both"/>
      </w:pPr>
      <w:r w:rsidRPr="008D50DB">
        <w:rPr>
          <w:lang w:val="en-US"/>
        </w:rPr>
        <w:t>1.</w:t>
      </w:r>
      <w:r w:rsidRPr="008D50DB">
        <w:rPr>
          <w:b/>
          <w:lang w:val="en-US"/>
        </w:rPr>
        <w:t xml:space="preserve"> </w:t>
      </w:r>
      <w:r w:rsidRPr="008D50DB">
        <w:t xml:space="preserve">Dimensi pertama digambarkan secara horizontal. Dimensi ini mewakili aspek-aspek dinamis dari pengembangan perangkat lunak. Aspek ini dijabarkan dalam tahapan pengembangan atau fase. Setiap fase akan memiliki suatu </w:t>
      </w:r>
      <w:r w:rsidRPr="008D50DB">
        <w:rPr>
          <w:i/>
          <w:iCs/>
        </w:rPr>
        <w:t>major milestone</w:t>
      </w:r>
      <w:r w:rsidRPr="008D50DB">
        <w:t xml:space="preserve"> yang menandakan akhir dari awal dari fase selanjutnya. Setiap </w:t>
      </w:r>
      <w:proofErr w:type="spellStart"/>
      <w:r w:rsidRPr="008D50DB">
        <w:rPr>
          <w:lang w:val="en-US"/>
        </w:rPr>
        <w:t>fase</w:t>
      </w:r>
      <w:proofErr w:type="spellEnd"/>
      <w:r w:rsidRPr="008D50DB">
        <w:t xml:space="preserve"> dapat berdiri dari satu beberapa iterasi. Dimensi ini terdiri atas </w:t>
      </w:r>
      <w:r w:rsidRPr="008D50DB">
        <w:rPr>
          <w:i/>
          <w:iCs/>
        </w:rPr>
        <w:t>Inception</w:t>
      </w:r>
      <w:r w:rsidRPr="008D50DB">
        <w:t xml:space="preserve">, </w:t>
      </w:r>
      <w:r w:rsidRPr="008D50DB">
        <w:rPr>
          <w:i/>
          <w:iCs/>
        </w:rPr>
        <w:t>Elaboration</w:t>
      </w:r>
      <w:r w:rsidRPr="008D50DB">
        <w:t xml:space="preserve">, </w:t>
      </w:r>
      <w:r w:rsidRPr="008D50DB">
        <w:rPr>
          <w:i/>
          <w:iCs/>
        </w:rPr>
        <w:t>Construction</w:t>
      </w:r>
      <w:r w:rsidRPr="008D50DB">
        <w:t xml:space="preserve">, dan </w:t>
      </w:r>
      <w:r w:rsidRPr="008D50DB">
        <w:rPr>
          <w:i/>
          <w:iCs/>
        </w:rPr>
        <w:t>Transition</w:t>
      </w:r>
      <w:r w:rsidRPr="008D50DB">
        <w:t xml:space="preserve">. </w:t>
      </w:r>
    </w:p>
    <w:p w14:paraId="2A75C122" w14:textId="77777777" w:rsidR="00ED64FF" w:rsidRPr="008D50DB" w:rsidRDefault="00ED64FF" w:rsidP="00ED64FF">
      <w:pPr>
        <w:pStyle w:val="Default"/>
        <w:widowControl w:val="0"/>
        <w:spacing w:line="360" w:lineRule="auto"/>
        <w:ind w:left="270" w:hanging="270"/>
        <w:jc w:val="both"/>
      </w:pPr>
      <w:r w:rsidRPr="008D50DB">
        <w:rPr>
          <w:lang w:val="sv-SE"/>
        </w:rPr>
        <w:t xml:space="preserve">2. Dimensi kedua digambarkan secara vertikal. Dimensi ini mewakili aspek-aspek statis dari proses pengembangan perangkat lunak yang dikelompokkan ke dalam beberapa disiplin. Proses pengembangan perangkat lunak yang dijelaskan kedalam beberapa disiplin terdiri dari empat elemen penting, yakni </w:t>
      </w:r>
      <w:r w:rsidRPr="008D50DB">
        <w:rPr>
          <w:i/>
          <w:iCs/>
          <w:lang w:val="sv-SE"/>
        </w:rPr>
        <w:t>who is doing</w:t>
      </w:r>
      <w:r w:rsidRPr="008D50DB">
        <w:rPr>
          <w:lang w:val="sv-SE"/>
        </w:rPr>
        <w:t xml:space="preserve">, </w:t>
      </w:r>
      <w:r w:rsidRPr="008D50DB">
        <w:rPr>
          <w:i/>
          <w:iCs/>
          <w:lang w:val="sv-SE"/>
        </w:rPr>
        <w:t>what</w:t>
      </w:r>
      <w:r w:rsidRPr="008D50DB">
        <w:rPr>
          <w:lang w:val="sv-SE"/>
        </w:rPr>
        <w:t xml:space="preserve">, </w:t>
      </w:r>
      <w:r w:rsidRPr="008D50DB">
        <w:rPr>
          <w:i/>
          <w:iCs/>
          <w:lang w:val="sv-SE"/>
        </w:rPr>
        <w:t>how</w:t>
      </w:r>
      <w:r w:rsidRPr="008D50DB">
        <w:rPr>
          <w:lang w:val="sv-SE"/>
        </w:rPr>
        <w:t xml:space="preserve"> dan </w:t>
      </w:r>
      <w:r w:rsidRPr="008D50DB">
        <w:rPr>
          <w:i/>
          <w:iCs/>
          <w:lang w:val="sv-SE"/>
        </w:rPr>
        <w:t>when</w:t>
      </w:r>
      <w:r w:rsidRPr="008D50DB">
        <w:rPr>
          <w:lang w:val="sv-SE"/>
        </w:rPr>
        <w:t xml:space="preserve">. </w:t>
      </w:r>
      <w:r w:rsidRPr="008D50DB">
        <w:t xml:space="preserve">Dimensi ini terdiri atas </w:t>
      </w:r>
      <w:r w:rsidRPr="008D50DB">
        <w:rPr>
          <w:i/>
          <w:iCs/>
        </w:rPr>
        <w:t xml:space="preserve">Business Modeling, Requirement, Analysis and Design, Implementation, Test, Deployment, Configuration </w:t>
      </w:r>
      <w:r w:rsidRPr="008D50DB">
        <w:t>dan</w:t>
      </w:r>
      <w:r w:rsidRPr="008D50DB">
        <w:rPr>
          <w:i/>
          <w:iCs/>
        </w:rPr>
        <w:t xml:space="preserve"> Change Manegement, Project Management, Environtment. </w:t>
      </w:r>
    </w:p>
    <w:p w14:paraId="027F01C8" w14:textId="77777777" w:rsidR="00ED64FF" w:rsidRPr="008D50DB" w:rsidRDefault="00ED64FF" w:rsidP="00ED64FF">
      <w:pPr>
        <w:pStyle w:val="CM6"/>
        <w:spacing w:line="360" w:lineRule="auto"/>
        <w:jc w:val="both"/>
        <w:rPr>
          <w:rFonts w:ascii="Times New Roman" w:hAnsi="Times New Roman"/>
          <w:color w:val="000000"/>
        </w:rPr>
      </w:pPr>
    </w:p>
    <w:p w14:paraId="1CC5CE3D" w14:textId="653124EC" w:rsidR="008D50DB" w:rsidRPr="008D50DB" w:rsidRDefault="00ED64FF" w:rsidP="008D50DB">
      <w:pPr>
        <w:pStyle w:val="CM6"/>
        <w:keepNext/>
        <w:spacing w:line="360" w:lineRule="auto"/>
        <w:ind w:firstLine="720"/>
        <w:jc w:val="center"/>
      </w:pPr>
      <w:r w:rsidRPr="008D50DB">
        <w:rPr>
          <w:rFonts w:ascii="Times New Roman" w:hAnsi="Times New Roman"/>
          <w:noProof/>
          <w:color w:val="000000"/>
        </w:rPr>
        <w:drawing>
          <wp:inline distT="0" distB="0" distL="0" distR="0" wp14:anchorId="2E4CD281" wp14:editId="284346B9">
            <wp:extent cx="2789087" cy="1893436"/>
            <wp:effectExtent l="76200" t="76200" r="125730" b="12636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565" cy="190190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D74139F" w14:textId="6C811124" w:rsidR="00ED64FF" w:rsidRPr="008D50DB" w:rsidRDefault="008D50DB" w:rsidP="008D50DB">
      <w:pPr>
        <w:pStyle w:val="Caption"/>
        <w:jc w:val="center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sz w:val="24"/>
          <w:szCs w:val="24"/>
        </w:rPr>
        <w:t xml:space="preserve">Gambar 2. </w:t>
      </w:r>
      <w:r w:rsidRPr="008D50DB">
        <w:rPr>
          <w:sz w:val="24"/>
          <w:szCs w:val="24"/>
        </w:rPr>
        <w:fldChar w:fldCharType="begin"/>
      </w:r>
      <w:r w:rsidRPr="008D50DB">
        <w:rPr>
          <w:sz w:val="24"/>
          <w:szCs w:val="24"/>
        </w:rPr>
        <w:instrText xml:space="preserve"> SEQ Gambar_2. \* ARABIC </w:instrText>
      </w:r>
      <w:r w:rsidRPr="008D50DB">
        <w:rPr>
          <w:sz w:val="24"/>
          <w:szCs w:val="24"/>
        </w:rPr>
        <w:fldChar w:fldCharType="separate"/>
      </w:r>
      <w:r w:rsidR="002208CA">
        <w:rPr>
          <w:noProof/>
          <w:sz w:val="24"/>
          <w:szCs w:val="24"/>
        </w:rPr>
        <w:t>14</w:t>
      </w:r>
      <w:r w:rsidRPr="008D50DB">
        <w:rPr>
          <w:sz w:val="24"/>
          <w:szCs w:val="24"/>
        </w:rPr>
        <w:fldChar w:fldCharType="end"/>
      </w:r>
      <w:r w:rsidRPr="008D50DB">
        <w:rPr>
          <w:sz w:val="24"/>
          <w:szCs w:val="24"/>
        </w:rPr>
        <w:t xml:space="preserve">. </w:t>
      </w:r>
      <w:proofErr w:type="spellStart"/>
      <w:r w:rsidRPr="008D50DB">
        <w:rPr>
          <w:sz w:val="24"/>
          <w:szCs w:val="24"/>
        </w:rPr>
        <w:t>Arsitektur</w:t>
      </w:r>
      <w:proofErr w:type="spellEnd"/>
      <w:r w:rsidRPr="008D50DB">
        <w:rPr>
          <w:sz w:val="24"/>
          <w:szCs w:val="24"/>
        </w:rPr>
        <w:t xml:space="preserve"> Rational Unified Process</w:t>
      </w:r>
    </w:p>
    <w:p w14:paraId="298DD244" w14:textId="77777777" w:rsidR="00ED64FF" w:rsidRPr="008D50DB" w:rsidRDefault="00ED64FF" w:rsidP="00ED64FF">
      <w:pPr>
        <w:spacing w:after="0" w:line="360" w:lineRule="auto"/>
        <w:jc w:val="both"/>
        <w:rPr>
          <w:rFonts w:ascii="Times New Roman" w:eastAsia="Arial Unicode MS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>Dalam metode ini, terdapat empat tahap pengembangan perangkat lunak yaitu:</w:t>
      </w:r>
    </w:p>
    <w:p w14:paraId="40C84DF3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sv-SE"/>
        </w:rPr>
        <w:t>Inception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                 </w:t>
      </w:r>
    </w:p>
    <w:p w14:paraId="5F63358C" w14:textId="4EE19B71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720"/>
        <w:jc w:val="both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ab/>
      </w:r>
      <w:r w:rsidR="00FB4890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ab/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Pada tahap ini pengembang mendefinisikan batasan kegiatan, melakukan analisis kebutuhan user, dan melakukan perancangan awal perangkat lunak (perancangan arsitektural dan </w:t>
      </w: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sv-SE"/>
        </w:rPr>
        <w:t>use case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sv-SE"/>
        </w:rPr>
        <w:t xml:space="preserve">)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fas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rototip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Alpha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harus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ud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ilis</w:t>
      </w:r>
      <w:proofErr w:type="spellEnd"/>
    </w:p>
    <w:p w14:paraId="7C0A26A1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</w:rPr>
        <w:lastRenderedPageBreak/>
        <w:t xml:space="preserve">Elaboration  </w:t>
      </w:r>
    </w:p>
    <w:p w14:paraId="2C78E879" w14:textId="1256C666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720"/>
        <w:jc w:val="both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c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mula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menspesifikasi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fitu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hingg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ilis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rototipe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Beth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357B38B5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rPr>
          <w:rFonts w:ascii="Times New Roman" w:hAnsi="Times New Roman"/>
          <w:color w:val="000000"/>
          <w:sz w:val="24"/>
          <w:szCs w:val="24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Construction            </w:t>
      </w:r>
    </w:p>
    <w:p w14:paraId="533B4DEC" w14:textId="2605FC97" w:rsidR="00ED64FF" w:rsidRPr="008D50DB" w:rsidRDefault="00ED64FF" w:rsidP="00ED64FF">
      <w:pPr>
        <w:tabs>
          <w:tab w:val="left" w:pos="270"/>
        </w:tabs>
        <w:spacing w:after="0" w:line="360" w:lineRule="auto"/>
        <w:ind w:left="270" w:hanging="360"/>
        <w:jc w:val="both"/>
        <w:rPr>
          <w:rFonts w:ascii="Times New Roman" w:hAnsi="Times New Roman"/>
          <w:color w:val="000000"/>
          <w:sz w:val="24"/>
          <w:szCs w:val="24"/>
          <w:lang w:val="fr-FR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ngimplementasi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ranc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u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ver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khi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ud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setuju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administrator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ilis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proofErr w:type="gram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besert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 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okumentasi</w:t>
      </w:r>
      <w:proofErr w:type="spellEnd"/>
      <w:proofErr w:type="gram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25292C3B" w14:textId="77777777" w:rsidR="00ED64FF" w:rsidRPr="008D50DB" w:rsidRDefault="00ED64FF" w:rsidP="00ED64FF">
      <w:pPr>
        <w:numPr>
          <w:ilvl w:val="0"/>
          <w:numId w:val="17"/>
        </w:numPr>
        <w:tabs>
          <w:tab w:val="left" w:pos="270"/>
        </w:tabs>
        <w:spacing w:after="0" w:line="360" w:lineRule="auto"/>
        <w:ind w:hanging="720"/>
        <w:rPr>
          <w:rFonts w:ascii="Times New Roman" w:hAnsi="Times New Roman"/>
          <w:color w:val="000000"/>
          <w:sz w:val="24"/>
          <w:szCs w:val="24"/>
          <w:lang w:val="sv-SE"/>
        </w:rPr>
      </w:pPr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Transition                </w:t>
      </w:r>
    </w:p>
    <w:p w14:paraId="37929093" w14:textId="4EB80169" w:rsidR="00ED64FF" w:rsidRPr="008D50DB" w:rsidRDefault="00ED64FF" w:rsidP="00ED64FF">
      <w:pPr>
        <w:tabs>
          <w:tab w:val="left" w:pos="270"/>
        </w:tabs>
        <w:spacing w:line="360" w:lineRule="auto"/>
        <w:ind w:left="270" w:hanging="720"/>
        <w:rPr>
          <w:rFonts w:ascii="Times New Roman" w:eastAsia="Arial Unicode MS" w:hAnsi="Times New Roman"/>
          <w:color w:val="000000"/>
          <w:sz w:val="24"/>
          <w:szCs w:val="24"/>
          <w:lang w:val="fr-FR"/>
        </w:rPr>
      </w:pP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r w:rsidR="00E9011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ab/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stal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>deployment</w:t>
      </w:r>
      <w:proofErr w:type="spellEnd"/>
      <w:r w:rsidRPr="008D50DB">
        <w:rPr>
          <w:rFonts w:ascii="Times New Roman" w:eastAsia="Arial Unicode MS" w:hAnsi="Times New Roman"/>
          <w:i/>
          <w:iCs/>
          <w:color w:val="000000"/>
          <w:sz w:val="24"/>
          <w:szCs w:val="24"/>
          <w:lang w:val="fr-FR"/>
        </w:rPr>
        <w:t xml:space="preserve"> </w:t>
      </w:r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dan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osialis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erangk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lunak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Pad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aku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evaluas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istem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rencanak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,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analisa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n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angu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.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ahap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ini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bisa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lihat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kekuranga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dari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sistem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yang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telah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 xml:space="preserve"> </w:t>
      </w:r>
      <w:proofErr w:type="spellStart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dibangun</w:t>
      </w:r>
      <w:proofErr w:type="spellEnd"/>
      <w:r w:rsidRPr="008D50DB">
        <w:rPr>
          <w:rFonts w:ascii="Times New Roman" w:eastAsia="Arial Unicode MS" w:hAnsi="Times New Roman"/>
          <w:color w:val="000000"/>
          <w:sz w:val="24"/>
          <w:szCs w:val="24"/>
          <w:lang w:val="fr-FR"/>
        </w:rPr>
        <w:t>.</w:t>
      </w:r>
    </w:p>
    <w:p w14:paraId="3A83F703" w14:textId="2D7136A6" w:rsidR="00ED64FF" w:rsidRPr="009C03CB" w:rsidRDefault="003C0580" w:rsidP="003C0580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Flowchart</w:t>
      </w:r>
    </w:p>
    <w:p w14:paraId="2EEFC418" w14:textId="77777777" w:rsidR="00445134" w:rsidRDefault="00445134" w:rsidP="0044513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-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pekerja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menunjuk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bag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lir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proses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aling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terhubung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Jadi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etiap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melambang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pekerja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instruksinya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-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color w:val="000000"/>
          <w:sz w:val="24"/>
          <w:szCs w:val="24"/>
        </w:rPr>
        <w:t>flowchart</w:t>
      </w:r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tentu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oleh </w:t>
      </w:r>
      <w:r w:rsidRPr="00445134">
        <w:rPr>
          <w:rFonts w:ascii="Times New Roman" w:hAnsi="Times New Roman"/>
          <w:i/>
          <w:color w:val="000000"/>
          <w:sz w:val="24"/>
          <w:szCs w:val="24"/>
        </w:rPr>
        <w:t>Amerika National Standard Institute Inc</w:t>
      </w:r>
      <w:r w:rsidRPr="00445134">
        <w:rPr>
          <w:rFonts w:ascii="Times New Roman" w:hAnsi="Times New Roman"/>
          <w:color w:val="000000"/>
          <w:sz w:val="24"/>
          <w:szCs w:val="24"/>
        </w:rPr>
        <w:t xml:space="preserve">. </w:t>
      </w:r>
    </w:p>
    <w:p w14:paraId="03417CF0" w14:textId="3431D6B5" w:rsidR="00445134" w:rsidRPr="00445134" w:rsidRDefault="00445134" w:rsidP="00445134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>–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simbo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445134">
        <w:rPr>
          <w:rFonts w:ascii="Times New Roman" w:hAnsi="Times New Roman"/>
          <w:i/>
          <w:iCs/>
          <w:color w:val="000000"/>
          <w:sz w:val="24"/>
          <w:szCs w:val="24"/>
        </w:rPr>
        <w:t xml:space="preserve">flowchart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ditampilkan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445134">
        <w:rPr>
          <w:rFonts w:ascii="Times New Roman" w:hAnsi="Times New Roman"/>
          <w:color w:val="000000"/>
          <w:sz w:val="24"/>
          <w:szCs w:val="24"/>
        </w:rPr>
        <w:t>Tabel</w:t>
      </w:r>
      <w:proofErr w:type="spellEnd"/>
      <w:r w:rsidRPr="00445134">
        <w:rPr>
          <w:rFonts w:ascii="Times New Roman" w:hAnsi="Times New Roman"/>
          <w:color w:val="000000"/>
          <w:sz w:val="24"/>
          <w:szCs w:val="24"/>
        </w:rPr>
        <w:t xml:space="preserve"> 2.</w:t>
      </w:r>
      <w:r w:rsidR="00AD4D3A">
        <w:rPr>
          <w:rFonts w:ascii="Times New Roman" w:hAnsi="Times New Roman"/>
          <w:color w:val="000000"/>
          <w:sz w:val="24"/>
          <w:szCs w:val="24"/>
        </w:rPr>
        <w:t>2</w:t>
      </w:r>
    </w:p>
    <w:tbl>
      <w:tblPr>
        <w:tblW w:w="0" w:type="auto"/>
        <w:tblInd w:w="118" w:type="dxa"/>
        <w:tblLook w:val="04A0" w:firstRow="1" w:lastRow="0" w:firstColumn="1" w:lastColumn="0" w:noHBand="0" w:noVBand="1"/>
      </w:tblPr>
      <w:tblGrid>
        <w:gridCol w:w="636"/>
        <w:gridCol w:w="2317"/>
        <w:gridCol w:w="2103"/>
        <w:gridCol w:w="2656"/>
        <w:gridCol w:w="107"/>
      </w:tblGrid>
      <w:tr w:rsidR="00445134" w:rsidRPr="00980CF1" w14:paraId="1F2073C8" w14:textId="77777777" w:rsidTr="00926F38">
        <w:trPr>
          <w:trHeight w:val="426"/>
        </w:trPr>
        <w:tc>
          <w:tcPr>
            <w:tcW w:w="7819" w:type="dxa"/>
            <w:gridSpan w:val="5"/>
            <w:shd w:val="clear" w:color="auto" w:fill="auto"/>
          </w:tcPr>
          <w:p w14:paraId="0262B0AC" w14:textId="42312718" w:rsidR="00445134" w:rsidRPr="00980CF1" w:rsidRDefault="00445134" w:rsidP="008B1D70">
            <w:pPr>
              <w:pStyle w:val="ListParagraph"/>
              <w:tabs>
                <w:tab w:val="left" w:pos="2127"/>
              </w:tabs>
              <w:autoSpaceDE w:val="0"/>
              <w:autoSpaceDN w:val="0"/>
              <w:adjustRightInd w:val="0"/>
              <w:spacing w:after="0" w:line="360" w:lineRule="auto"/>
              <w:ind w:left="-117"/>
              <w:jc w:val="center"/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2.</w:t>
            </w:r>
            <w:r w:rsidR="00AD4D3A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.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-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 xml:space="preserve"> </w:t>
            </w:r>
            <w:r w:rsidR="00B27D7F"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  <w:t>F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</w:rPr>
              <w:t>lowchart</w:t>
            </w:r>
          </w:p>
        </w:tc>
      </w:tr>
      <w:tr w:rsidR="00445134" w:rsidRPr="00980CF1" w14:paraId="0D90F345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440"/>
        </w:trPr>
        <w:tc>
          <w:tcPr>
            <w:tcW w:w="636" w:type="dxa"/>
            <w:shd w:val="clear" w:color="auto" w:fill="auto"/>
            <w:vAlign w:val="center"/>
          </w:tcPr>
          <w:p w14:paraId="3B067A19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286D6FF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</w: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09F293CF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3A1D3542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445134" w:rsidRPr="00980CF1" w14:paraId="51B9FFC6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953"/>
        </w:trPr>
        <w:tc>
          <w:tcPr>
            <w:tcW w:w="636" w:type="dxa"/>
            <w:shd w:val="clear" w:color="auto" w:fill="auto"/>
            <w:vAlign w:val="center"/>
          </w:tcPr>
          <w:p w14:paraId="0CD16181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1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5796579F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ind w:firstLine="22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6D0192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38.25pt" o:ole="">
                  <v:imagedata r:id="rId24" o:title=""/>
                </v:shape>
                <o:OLEObject Type="Embed" ProgID="Visio.Drawing.11" ShapeID="_x0000_i1025" DrawAspect="Content" ObjectID="_1623619423" r:id="rId25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3DAC4CB9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Proses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16082682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Mempresentasik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operasi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2AD7CED0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430"/>
        </w:trPr>
        <w:tc>
          <w:tcPr>
            <w:tcW w:w="636" w:type="dxa"/>
            <w:shd w:val="clear" w:color="auto" w:fill="auto"/>
            <w:vAlign w:val="center"/>
          </w:tcPr>
          <w:p w14:paraId="679631C2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2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7FFCFB9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898" w:dyaOrig="905" w14:anchorId="705C9BD8">
                <v:shape id="_x0000_i1026" type="#_x0000_t75" style="width:79.5pt;height:37.5pt" o:ole="">
                  <v:imagedata r:id="rId26" o:title=""/>
                </v:shape>
                <o:OLEObject Type="Embed" ProgID="Visio.Drawing.11" ShapeID="_x0000_i1026" DrawAspect="Content" ObjectID="_1623619424" r:id="rId27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7BD0A36D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Input / Output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0E1A87C8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Mempresentasik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Inpu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Outpu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data yang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iproses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informasi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6AE40DEA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980"/>
        </w:trPr>
        <w:tc>
          <w:tcPr>
            <w:tcW w:w="636" w:type="dxa"/>
            <w:shd w:val="clear" w:color="auto" w:fill="auto"/>
            <w:vAlign w:val="center"/>
          </w:tcPr>
          <w:p w14:paraId="3425BC28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3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26B02605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2BD3ABB9">
                <v:shape id="_x0000_i1027" type="#_x0000_t75" style="width:68.25pt;height:42pt" o:ole="">
                  <v:imagedata r:id="rId28" o:title=""/>
                </v:shape>
                <o:OLEObject Type="Embed" ProgID="Visio.Drawing.11" ShapeID="_x0000_i1027" DrawAspect="Content" ObjectID="_1623619425" r:id="rId29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4EAF5F56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Keputusan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38E9580F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Keputusan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program.</w:t>
            </w:r>
          </w:p>
        </w:tc>
      </w:tr>
      <w:tr w:rsidR="00445134" w:rsidRPr="00980CF1" w14:paraId="22D0DBED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70"/>
        </w:trPr>
        <w:tc>
          <w:tcPr>
            <w:tcW w:w="636" w:type="dxa"/>
            <w:tcBorders>
              <w:bottom w:val="nil"/>
            </w:tcBorders>
            <w:shd w:val="clear" w:color="auto" w:fill="auto"/>
            <w:vAlign w:val="center"/>
          </w:tcPr>
          <w:p w14:paraId="49F6BB60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lastRenderedPageBreak/>
              <w:t>4.</w:t>
            </w:r>
          </w:p>
        </w:tc>
        <w:tc>
          <w:tcPr>
            <w:tcW w:w="2317" w:type="dxa"/>
            <w:tcBorders>
              <w:bottom w:val="nil"/>
            </w:tcBorders>
            <w:shd w:val="clear" w:color="auto" w:fill="auto"/>
            <w:vAlign w:val="center"/>
          </w:tcPr>
          <w:p w14:paraId="197F24F9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726FB497">
                <v:shape id="_x0000_i1028" type="#_x0000_t75" style="width:64.5pt;height:38.25pt" o:ole="">
                  <v:imagedata r:id="rId30" o:title=""/>
                </v:shape>
                <o:OLEObject Type="Embed" ProgID="Visio.Drawing.11" ShapeID="_x0000_i1028" DrawAspect="Content" ObjectID="_1623619426" r:id="rId31"/>
              </w:object>
            </w:r>
          </w:p>
        </w:tc>
        <w:tc>
          <w:tcPr>
            <w:tcW w:w="2103" w:type="dxa"/>
            <w:tcBorders>
              <w:bottom w:val="nil"/>
            </w:tcBorders>
            <w:shd w:val="clear" w:color="auto" w:fill="auto"/>
            <w:vAlign w:val="center"/>
          </w:tcPr>
          <w:p w14:paraId="3DBA28CB" w14:textId="77777777" w:rsidR="00445134" w:rsidRPr="00980CF1" w:rsidRDefault="00445134" w:rsidP="004824AB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okumen</w:t>
            </w:r>
            <w:proofErr w:type="spellEnd"/>
          </w:p>
        </w:tc>
        <w:tc>
          <w:tcPr>
            <w:tcW w:w="2656" w:type="dxa"/>
            <w:tcBorders>
              <w:bottom w:val="nil"/>
            </w:tcBorders>
            <w:shd w:val="clear" w:color="auto" w:fill="auto"/>
            <w:vAlign w:val="center"/>
          </w:tcPr>
          <w:p w14:paraId="29BBC066" w14:textId="77777777" w:rsidR="00445134" w:rsidRPr="00980CF1" w:rsidRDefault="00445134" w:rsidP="004824AB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okument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I / O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format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cetak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0EDDE0B6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52"/>
        </w:trPr>
        <w:tc>
          <w:tcPr>
            <w:tcW w:w="63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4191E8E4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5.</w:t>
            </w:r>
          </w:p>
        </w:tc>
        <w:tc>
          <w:tcPr>
            <w:tcW w:w="2317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5A04BD9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ind w:firstLine="139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622" w14:anchorId="427003A2">
                <v:shape id="_x0000_i1029" type="#_x0000_t75" style="width:74.25pt;height:30pt" o:ole="">
                  <v:imagedata r:id="rId32" o:title=""/>
                </v:shape>
                <o:OLEObject Type="Embed" ProgID="Visio.Drawing.11" ShapeID="_x0000_i1029" DrawAspect="Content" ObjectID="_1623619427" r:id="rId33"/>
              </w:object>
            </w:r>
          </w:p>
        </w:tc>
        <w:tc>
          <w:tcPr>
            <w:tcW w:w="210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418A6F37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Terminal points</w:t>
            </w:r>
          </w:p>
        </w:tc>
        <w:tc>
          <w:tcPr>
            <w:tcW w:w="2656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76D97156" w14:textId="77777777" w:rsidR="00445134" w:rsidRPr="00980CF1" w:rsidRDefault="00445134" w:rsidP="004824AB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wal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/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khir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flowchart</w:t>
            </w:r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445134" w:rsidRPr="00980CF1" w14:paraId="1FA13B90" w14:textId="77777777" w:rsidTr="00926F38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gridAfter w:val="1"/>
          <w:wAfter w:w="107" w:type="dxa"/>
          <w:trHeight w:val="1061"/>
        </w:trPr>
        <w:tc>
          <w:tcPr>
            <w:tcW w:w="636" w:type="dxa"/>
            <w:shd w:val="clear" w:color="auto" w:fill="auto"/>
            <w:vAlign w:val="center"/>
          </w:tcPr>
          <w:p w14:paraId="71027251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6.</w:t>
            </w:r>
          </w:p>
        </w:tc>
        <w:tc>
          <w:tcPr>
            <w:tcW w:w="2317" w:type="dxa"/>
            <w:shd w:val="clear" w:color="auto" w:fill="auto"/>
            <w:vAlign w:val="center"/>
          </w:tcPr>
          <w:p w14:paraId="05E88338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472" w:dyaOrig="905" w14:anchorId="5E484494">
                <v:shape id="_x0000_i1030" type="#_x0000_t75" style="width:75.75pt;height:45.75pt" o:ole="">
                  <v:imagedata r:id="rId34" o:title=""/>
                </v:shape>
                <o:OLEObject Type="Embed" ProgID="Visio.Drawing.11" ShapeID="_x0000_i1030" DrawAspect="Content" ObjectID="_1623619428" r:id="rId35"/>
              </w:object>
            </w:r>
          </w:p>
        </w:tc>
        <w:tc>
          <w:tcPr>
            <w:tcW w:w="2103" w:type="dxa"/>
            <w:shd w:val="clear" w:color="auto" w:fill="auto"/>
            <w:vAlign w:val="center"/>
          </w:tcPr>
          <w:p w14:paraId="43FE9D23" w14:textId="77777777" w:rsidR="00445134" w:rsidRPr="00980CF1" w:rsidRDefault="00445134" w:rsidP="004824AB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eastAsia="TimesNewRomanPSMT" w:hAnsi="Times New Roman"/>
                <w:i/>
                <w:color w:val="000000"/>
                <w:sz w:val="24"/>
                <w:szCs w:val="24"/>
              </w:rPr>
              <w:t>Preparation</w:t>
            </w:r>
          </w:p>
        </w:tc>
        <w:tc>
          <w:tcPr>
            <w:tcW w:w="2656" w:type="dxa"/>
            <w:shd w:val="clear" w:color="auto" w:fill="auto"/>
            <w:vAlign w:val="center"/>
          </w:tcPr>
          <w:p w14:paraId="19DF1E7C" w14:textId="77777777" w:rsidR="00445134" w:rsidRPr="00980CF1" w:rsidRDefault="00445134" w:rsidP="004824AB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Pemberian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harga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awal</w:t>
            </w:r>
            <w:proofErr w:type="spellEnd"/>
            <w:r w:rsidRPr="00980CF1">
              <w:rPr>
                <w:rFonts w:ascii="Times New Roman" w:eastAsia="TimesNewRomanPSMT" w:hAnsi="Times New Roman"/>
                <w:color w:val="000000"/>
                <w:sz w:val="24"/>
                <w:szCs w:val="24"/>
              </w:rPr>
              <w:t>.</w:t>
            </w:r>
          </w:p>
        </w:tc>
      </w:tr>
    </w:tbl>
    <w:p w14:paraId="0E7FA5C0" w14:textId="77777777" w:rsidR="00926F38" w:rsidRPr="00926F38" w:rsidRDefault="00926F38" w:rsidP="00926F38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B4A421D" w14:textId="693BFC83" w:rsidR="009C03CB" w:rsidRPr="002F55E8" w:rsidRDefault="00926F38" w:rsidP="00926F38">
      <w:pPr>
        <w:pStyle w:val="ListParagraph"/>
        <w:numPr>
          <w:ilvl w:val="1"/>
          <w:numId w:val="8"/>
        </w:numPr>
        <w:spacing w:line="360" w:lineRule="auto"/>
        <w:ind w:left="567" w:hanging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Unified Modeling Language</w:t>
      </w:r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(UML)</w:t>
      </w:r>
    </w:p>
    <w:p w14:paraId="476617F2" w14:textId="77777777" w:rsidR="002F55E8" w:rsidRPr="00980CF1" w:rsidRDefault="002F55E8" w:rsidP="002F55E8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980CF1">
        <w:rPr>
          <w:rFonts w:ascii="Times New Roman" w:hAnsi="Times New Roman"/>
          <w:i/>
          <w:color w:val="000000"/>
          <w:sz w:val="24"/>
          <w:szCs w:val="24"/>
          <w:shd w:val="clear" w:color="auto" w:fill="FFFFFF"/>
        </w:rPr>
        <w:t xml:space="preserve">Unified Modeling Language </w:t>
      </w:r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(UML)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ggant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alis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ori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bj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sa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ori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bj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OOA&amp;D)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muncul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penggun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hi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ah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80-</w:t>
      </w:r>
      <w:proofErr w:type="gramStart"/>
      <w:r w:rsidRPr="00980CF1">
        <w:rPr>
          <w:rFonts w:ascii="Times New Roman" w:hAnsi="Times New Roman"/>
          <w:color w:val="000000"/>
          <w:sz w:val="24"/>
          <w:szCs w:val="24"/>
        </w:rPr>
        <w:t>an</w:t>
      </w:r>
      <w:proofErr w:type="gram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wal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ah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90-an. 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ab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ooc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Rumbaugh (OMT) dan Jacobson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tap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caku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ebi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pad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OA&amp;D. P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tengah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gemba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ak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rose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MG (</w:t>
      </w:r>
      <w:r w:rsidRPr="00980CF1">
        <w:rPr>
          <w:rFonts w:ascii="Times New Roman" w:hAnsi="Times New Roman"/>
          <w:i/>
          <w:color w:val="000000"/>
          <w:sz w:val="24"/>
          <w:szCs w:val="24"/>
        </w:rPr>
        <w:t>Object Management Group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)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arap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jad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da masa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ta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 </w:t>
      </w:r>
    </w:p>
    <w:p w14:paraId="32B17AB4" w14:textId="77777777" w:rsidR="002F55E8" w:rsidRPr="00980CF1" w:rsidRDefault="002F55E8" w:rsidP="002F55E8">
      <w:pPr>
        <w:autoSpaceDE w:val="0"/>
        <w:autoSpaceDN w:val="0"/>
        <w:adjustRightInd w:val="0"/>
        <w:spacing w:after="0" w:line="360" w:lineRule="auto"/>
        <w:ind w:firstLine="630"/>
        <w:jc w:val="both"/>
        <w:rPr>
          <w:rFonts w:ascii="Times New Roman" w:hAnsi="Times New Roman"/>
          <w:b/>
          <w:color w:val="000000"/>
          <w:sz w:val="24"/>
          <w:szCs w:val="24"/>
        </w:rPr>
      </w:pPr>
      <w:r w:rsidRPr="00980CF1">
        <w:rPr>
          <w:rFonts w:ascii="Times New Roman" w:hAnsi="Times New Roman"/>
          <w:color w:val="000000"/>
          <w:sz w:val="24"/>
          <w:szCs w:val="24"/>
        </w:rPr>
        <w:t xml:space="preserve">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sebu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bany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di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li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diki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rinsi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proses. Bahas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s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rafi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)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no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desa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c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ce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 Bahas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odel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penti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tod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unc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omunik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ha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nd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ulis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blue print </w:t>
      </w:r>
      <w:r w:rsidRPr="00980CF1">
        <w:rPr>
          <w:rFonts w:ascii="Times New Roman" w:hAnsi="Times New Roman"/>
          <w:i/>
          <w:color w:val="000000"/>
          <w:sz w:val="24"/>
          <w:szCs w:val="24"/>
        </w:rPr>
        <w:t>softwar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visual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pesifik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mbent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ndokumentas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at-al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proofErr w:type="gram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angk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na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5DBD126C" w14:textId="3C73749F" w:rsidR="002F55E8" w:rsidRPr="00F41BAD" w:rsidRDefault="002F55E8" w:rsidP="001143C2">
      <w:pPr>
        <w:pStyle w:val="ListParagraph"/>
        <w:numPr>
          <w:ilvl w:val="1"/>
          <w:numId w:val="8"/>
        </w:numPr>
        <w:autoSpaceDE w:val="0"/>
        <w:autoSpaceDN w:val="0"/>
        <w:adjustRightInd w:val="0"/>
        <w:spacing w:before="240" w:after="0" w:line="360" w:lineRule="auto"/>
        <w:ind w:left="567" w:hanging="567"/>
        <w:jc w:val="both"/>
        <w:rPr>
          <w:rFonts w:ascii="Times New Roman" w:hAnsi="Times New Roman"/>
          <w:b/>
          <w:bCs/>
          <w:color w:val="000000"/>
          <w:sz w:val="24"/>
          <w:szCs w:val="24"/>
        </w:rPr>
      </w:pPr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 xml:space="preserve">Diagram </w:t>
      </w:r>
      <w:proofErr w:type="spellStart"/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>Dalam</w:t>
      </w:r>
      <w:proofErr w:type="spellEnd"/>
      <w:r w:rsidRPr="00F41BAD">
        <w:rPr>
          <w:rFonts w:ascii="Times New Roman" w:hAnsi="Times New Roman"/>
          <w:b/>
          <w:bCs/>
          <w:color w:val="000000"/>
          <w:sz w:val="24"/>
          <w:szCs w:val="24"/>
        </w:rPr>
        <w:t xml:space="preserve"> UML</w:t>
      </w:r>
    </w:p>
    <w:p w14:paraId="39789A91" w14:textId="2BBB8821" w:rsidR="002F55E8" w:rsidRPr="00980CF1" w:rsidRDefault="002F55E8" w:rsidP="001143C2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agram-diagram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is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spe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u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hing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jel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u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ambar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mu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rangk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na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ang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jen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agram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M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yai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: </w:t>
      </w:r>
    </w:p>
    <w:p w14:paraId="62CE84A4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270" w:hanging="284"/>
        <w:jc w:val="both"/>
        <w:rPr>
          <w:rFonts w:ascii="Times New Roman" w:hAnsi="Times New Roman"/>
          <w:bCs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bCs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Diagram</w:t>
      </w:r>
    </w:p>
    <w:p w14:paraId="6112E48C" w14:textId="11548201" w:rsidR="002F55E8" w:rsidRPr="00980CF1" w:rsidRDefault="002F55E8" w:rsidP="001143C2">
      <w:pPr>
        <w:autoSpaceDE w:val="0"/>
        <w:autoSpaceDN w:val="0"/>
        <w:adjustRightInd w:val="0"/>
        <w:spacing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lastRenderedPageBreak/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jum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external actor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ubunga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er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da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skrip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fung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sedi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k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okument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use case symbol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namu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ju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ak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activity diagram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h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ua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actor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ada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ingk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lih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ser)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u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agaiman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fung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d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  <w:r w:rsidR="001143C2">
        <w:rPr>
          <w:rFonts w:ascii="Times New Roman" w:hAnsi="Times New Roman"/>
          <w:color w:val="000000"/>
          <w:sz w:val="24"/>
          <w:szCs w:val="24"/>
        </w:rPr>
        <w:t xml:space="preserve"> 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1596"/>
        <w:gridCol w:w="1656"/>
        <w:gridCol w:w="4001"/>
      </w:tblGrid>
      <w:tr w:rsidR="002F55E8" w:rsidRPr="00980CF1" w14:paraId="41DC0F28" w14:textId="77777777" w:rsidTr="004824AB">
        <w:trPr>
          <w:trHeight w:val="540"/>
        </w:trPr>
        <w:tc>
          <w:tcPr>
            <w:tcW w:w="7832" w:type="dxa"/>
            <w:gridSpan w:val="4"/>
            <w:shd w:val="clear" w:color="auto" w:fill="auto"/>
          </w:tcPr>
          <w:p w14:paraId="2CD6A747" w14:textId="2B0BC2F3" w:rsidR="002F55E8" w:rsidRPr="00980CF1" w:rsidRDefault="002F55E8" w:rsidP="009B66CE">
            <w:pPr>
              <w:pStyle w:val="ListParagraph"/>
              <w:spacing w:after="0" w:line="360" w:lineRule="auto"/>
              <w:ind w:left="-10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2.</w:t>
            </w:r>
            <w:r w:rsidR="00704F99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3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  <w:r w:rsidR="0026525B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Diagram</w:t>
            </w:r>
          </w:p>
        </w:tc>
      </w:tr>
      <w:tr w:rsidR="002F55E8" w:rsidRPr="00980CF1" w14:paraId="1C4FAECB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36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E4C7F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O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96B3F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411D3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AMA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0C9F7F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KETERANGAN</w:t>
            </w:r>
          </w:p>
        </w:tc>
      </w:tr>
      <w:tr w:rsidR="002F55E8" w:rsidRPr="00980CF1" w14:paraId="0F2B58A3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5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F16B8D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7D6D7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</w:p>
          <w:p w14:paraId="7EB9CF0B" w14:textId="7882BE03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3360" behindDoc="1" locked="0" layoutInCell="1" allowOverlap="1" wp14:anchorId="06CC2EF7" wp14:editId="061BEDE9">
                  <wp:simplePos x="0" y="0"/>
                  <wp:positionH relativeFrom="column">
                    <wp:posOffset>60960</wp:posOffset>
                  </wp:positionH>
                  <wp:positionV relativeFrom="paragraph">
                    <wp:posOffset>-97790</wp:posOffset>
                  </wp:positionV>
                  <wp:extent cx="648335" cy="579755"/>
                  <wp:effectExtent l="0" t="0" r="0" b="0"/>
                  <wp:wrapNone/>
                  <wp:docPr id="228" name="Picture 2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8335" cy="579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48CA23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ctor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F8558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impun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nggu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keti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inter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</w:p>
        </w:tc>
      </w:tr>
      <w:tr w:rsidR="002F55E8" w:rsidRPr="00980CF1" w14:paraId="534B765B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69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F42CA0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0AD93" w14:textId="19F397AB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2336" behindDoc="0" locked="0" layoutInCell="1" allowOverlap="1" wp14:anchorId="623262DD" wp14:editId="02E157D7">
                  <wp:simplePos x="0" y="0"/>
                  <wp:positionH relativeFrom="column">
                    <wp:posOffset>95250</wp:posOffset>
                  </wp:positionH>
                  <wp:positionV relativeFrom="paragraph">
                    <wp:posOffset>434340</wp:posOffset>
                  </wp:positionV>
                  <wp:extent cx="590550" cy="276225"/>
                  <wp:effectExtent l="0" t="0" r="0" b="9525"/>
                  <wp:wrapNone/>
                  <wp:docPr id="227" name="Picture 2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055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EFA3C4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pendency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A54FE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ubah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dependent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ngaruh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gantu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da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d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independent)</w:t>
            </w:r>
          </w:p>
        </w:tc>
      </w:tr>
      <w:tr w:rsidR="002F55E8" w:rsidRPr="00980CF1" w14:paraId="2FB4F1A3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41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0851FC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3DEA9F" w14:textId="251051BD" w:rsidR="002F55E8" w:rsidRPr="00980CF1" w:rsidRDefault="002F55E8" w:rsidP="004824AB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0198A266" wp14:editId="2D36A979">
                  <wp:extent cx="581025" cy="257175"/>
                  <wp:effectExtent l="0" t="0" r="9525" b="952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0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E8078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Generaliz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369F6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scendent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trukt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t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atas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ind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ncestor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)</w:t>
            </w:r>
          </w:p>
        </w:tc>
      </w:tr>
      <w:tr w:rsidR="002F55E8" w:rsidRPr="00980CF1" w14:paraId="5CC77D50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702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A6C9F0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4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DE037" w14:textId="2879A998" w:rsidR="002F55E8" w:rsidRPr="00980CF1" w:rsidRDefault="002F55E8" w:rsidP="004824AB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579AD8B4" wp14:editId="1A437203">
                  <wp:extent cx="561975" cy="228600"/>
                  <wp:effectExtent l="0" t="0" r="9525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F8AA1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Include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60480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hw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use cas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c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ksplisit</w:t>
            </w:r>
            <w:proofErr w:type="spellEnd"/>
          </w:p>
        </w:tc>
      </w:tr>
      <w:tr w:rsidR="002F55E8" w:rsidRPr="00980CF1" w14:paraId="653A2F1C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67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F4598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BDC8C4" w14:textId="32659DEC" w:rsidR="002F55E8" w:rsidRPr="00980CF1" w:rsidRDefault="002F55E8" w:rsidP="004824AB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6A784D54" wp14:editId="11EFAA51">
                  <wp:extent cx="609600" cy="247650"/>
                  <wp:effectExtent l="0" t="0" r="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BB416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Extend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88243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hw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target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rlu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use cas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ti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berikan</w:t>
            </w:r>
            <w:proofErr w:type="spellEnd"/>
          </w:p>
        </w:tc>
      </w:tr>
      <w:tr w:rsidR="002F55E8" w:rsidRPr="00980CF1" w14:paraId="5DE47E30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8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2E3F29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6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9B047" w14:textId="650FD802" w:rsidR="002F55E8" w:rsidRPr="00980CF1" w:rsidRDefault="002F55E8" w:rsidP="004824AB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243B6FF3" wp14:editId="50C9B41F">
                  <wp:extent cx="666750" cy="219075"/>
                  <wp:effectExtent l="0" t="0" r="0" b="95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C9053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Associ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A995CC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t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ain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2F55E8" w:rsidRPr="00980CF1" w14:paraId="6AED6966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83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C9D16E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7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42235" w14:textId="1E02C594" w:rsidR="002F55E8" w:rsidRPr="00980CF1" w:rsidRDefault="002F55E8" w:rsidP="004824AB">
            <w:pPr>
              <w:pStyle w:val="ListParagraph"/>
              <w:spacing w:after="0" w:line="240" w:lineRule="auto"/>
              <w:ind w:left="0" w:firstLine="36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17428E5A" wp14:editId="5D97A787">
                  <wp:extent cx="523875" cy="466725"/>
                  <wp:effectExtent l="0" t="0" r="9525" b="952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3875" cy="466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11C67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System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B6A65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spesifikasi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ke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istem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c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batas</w:t>
            </w:r>
            <w:proofErr w:type="spellEnd"/>
          </w:p>
        </w:tc>
      </w:tr>
      <w:tr w:rsidR="002F55E8" w:rsidRPr="00980CF1" w14:paraId="03C0C3C1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7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F15D8D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8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EBF91" w14:textId="067F4578" w:rsidR="002F55E8" w:rsidRPr="00980CF1" w:rsidRDefault="002F55E8" w:rsidP="004824AB">
            <w:pPr>
              <w:pStyle w:val="ListParagraph"/>
              <w:spacing w:after="0" w:line="240" w:lineRule="auto"/>
              <w:ind w:left="0" w:firstLine="18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6F5BDAB3" wp14:editId="3A2DB4D6">
                  <wp:extent cx="695325" cy="371475"/>
                  <wp:effectExtent l="0" t="0" r="9525" b="952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37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7F33F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Use case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B7BFF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skrip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rai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si-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t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system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as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asi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uk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actor</w:t>
            </w:r>
          </w:p>
        </w:tc>
      </w:tr>
      <w:tr w:rsidR="002F55E8" w:rsidRPr="00980CF1" w14:paraId="13FDFCE7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44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226CA0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9.</w:t>
            </w: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E01BA" w14:textId="030D4DD7" w:rsidR="002F55E8" w:rsidRPr="00980CF1" w:rsidRDefault="002F55E8" w:rsidP="004824AB">
            <w:pPr>
              <w:pStyle w:val="ListParagraph"/>
              <w:spacing w:after="0" w:line="240" w:lineRule="auto"/>
              <w:ind w:left="0" w:firstLine="271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31E1F439" wp14:editId="65302521">
                  <wp:extent cx="666750" cy="3429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520FA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ollaboration</w:t>
            </w:r>
          </w:p>
        </w:tc>
        <w:tc>
          <w:tcPr>
            <w:tcW w:w="4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ED995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Inter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turan-atu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lain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kerj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m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yedi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>prilak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s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juml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-elemen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iner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)</w:t>
            </w:r>
          </w:p>
        </w:tc>
      </w:tr>
      <w:tr w:rsidR="002F55E8" w:rsidRPr="00980CF1" w14:paraId="70C9EF88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05"/>
        </w:trPr>
        <w:tc>
          <w:tcPr>
            <w:tcW w:w="576" w:type="dxa"/>
            <w:shd w:val="clear" w:color="auto" w:fill="auto"/>
            <w:hideMark/>
          </w:tcPr>
          <w:p w14:paraId="11DBF73F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>10.</w:t>
            </w:r>
          </w:p>
        </w:tc>
        <w:tc>
          <w:tcPr>
            <w:tcW w:w="1595" w:type="dxa"/>
            <w:shd w:val="clear" w:color="auto" w:fill="auto"/>
            <w:hideMark/>
          </w:tcPr>
          <w:p w14:paraId="3EA8F0BF" w14:textId="4D078463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4462F776" wp14:editId="3B37215B">
                  <wp:extent cx="866775" cy="657225"/>
                  <wp:effectExtent l="0" t="0" r="9525" b="952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56" w:type="dxa"/>
            <w:shd w:val="clear" w:color="auto" w:fill="auto"/>
            <w:hideMark/>
          </w:tcPr>
          <w:p w14:paraId="7228A673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Note</w:t>
            </w:r>
          </w:p>
        </w:tc>
        <w:tc>
          <w:tcPr>
            <w:tcW w:w="4005" w:type="dxa"/>
            <w:shd w:val="clear" w:color="auto" w:fill="auto"/>
            <w:hideMark/>
          </w:tcPr>
          <w:p w14:paraId="1C868C88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fisi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ksi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l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jala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dan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cerm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mbe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komputasi</w:t>
            </w:r>
            <w:proofErr w:type="spellEnd"/>
          </w:p>
        </w:tc>
      </w:tr>
    </w:tbl>
    <w:p w14:paraId="0DF7221B" w14:textId="0ED5C997" w:rsidR="002F55E8" w:rsidRPr="00980CF1" w:rsidRDefault="001D27C5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before="240" w:after="0" w:line="360" w:lineRule="auto"/>
        <w:ind w:left="270" w:hanging="284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Cs/>
          <w:i/>
          <w:color w:val="000000"/>
          <w:sz w:val="24"/>
          <w:szCs w:val="24"/>
        </w:rPr>
        <w:t>C</w:t>
      </w:r>
      <w:r w:rsidR="002F55E8" w:rsidRPr="00980CF1">
        <w:rPr>
          <w:rFonts w:ascii="Times New Roman" w:hAnsi="Times New Roman"/>
          <w:bCs/>
          <w:i/>
          <w:color w:val="000000"/>
          <w:sz w:val="24"/>
          <w:szCs w:val="24"/>
        </w:rPr>
        <w:t>lass Diagram</w:t>
      </w:r>
    </w:p>
    <w:p w14:paraId="5CE41649" w14:textId="77777777" w:rsidR="002F55E8" w:rsidRPr="00980CF1" w:rsidRDefault="002F55E8" w:rsidP="008E3E0C">
      <w:pPr>
        <w:autoSpaceDE w:val="0"/>
        <w:autoSpaceDN w:val="0"/>
        <w:adjustRightInd w:val="0"/>
        <w:spacing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ruktur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tat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di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epresentas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tangan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oleh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hubu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eng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lai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lalu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c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associated </w:t>
      </w:r>
      <w:r w:rsidRPr="00980CF1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hubu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m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lain),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dependen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class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gantung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/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yang lain), </w:t>
      </w:r>
      <w:proofErr w:type="spellStart"/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specialed</w:t>
      </w:r>
      <w:proofErr w:type="spellEnd"/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rup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pesialis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ai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)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packag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grup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rsam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ag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unit)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bu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ias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mpunya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beberap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class diagram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 xml:space="preserve">Rosa dan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2109"/>
        <w:gridCol w:w="1604"/>
        <w:gridCol w:w="3540"/>
      </w:tblGrid>
      <w:tr w:rsidR="002F55E8" w:rsidRPr="00980CF1" w14:paraId="3B0DC090" w14:textId="77777777" w:rsidTr="004824AB">
        <w:tc>
          <w:tcPr>
            <w:tcW w:w="7950" w:type="dxa"/>
            <w:gridSpan w:val="4"/>
            <w:shd w:val="clear" w:color="auto" w:fill="auto"/>
          </w:tcPr>
          <w:p w14:paraId="3537DC5E" w14:textId="1CECC992" w:rsidR="002F55E8" w:rsidRPr="00980CF1" w:rsidRDefault="002F55E8" w:rsidP="0018584F">
            <w:pPr>
              <w:pStyle w:val="ListParagraph"/>
              <w:spacing w:after="0" w:line="360" w:lineRule="auto"/>
              <w:ind w:left="-100" w:firstLine="1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Tabe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2.</w:t>
            </w:r>
            <w:r w:rsidR="00704F99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4</w:t>
            </w: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980CF1">
              <w:rPr>
                <w:rFonts w:ascii="Times New Roman" w:hAnsi="Times New Roman"/>
                <w:b/>
                <w:i/>
                <w:color w:val="000000"/>
                <w:sz w:val="24"/>
                <w:szCs w:val="24"/>
                <w:shd w:val="clear" w:color="auto" w:fill="FFFFFF"/>
              </w:rPr>
              <w:t>Class Diagram</w:t>
            </w:r>
          </w:p>
        </w:tc>
      </w:tr>
      <w:tr w:rsidR="002F55E8" w:rsidRPr="00980CF1" w14:paraId="7780C278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A139EB" w14:textId="77777777" w:rsidR="002F55E8" w:rsidRPr="00980CF1" w:rsidRDefault="002F55E8" w:rsidP="004824AB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O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37AB89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SIMBOL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7BC8554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NAMA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53CA33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  <w:shd w:val="clear" w:color="auto" w:fill="FFFFFF"/>
              </w:rPr>
              <w:t>KETERANGAN</w:t>
            </w:r>
          </w:p>
        </w:tc>
      </w:tr>
      <w:tr w:rsidR="002F55E8" w:rsidRPr="00980CF1" w14:paraId="2E3EBC90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755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15B6C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1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0D1261" w14:textId="492E1531" w:rsidR="002F55E8" w:rsidRPr="00980CF1" w:rsidRDefault="002F55E8" w:rsidP="004824AB">
            <w:pPr>
              <w:pStyle w:val="ListParagraph"/>
              <w:spacing w:after="0" w:line="240" w:lineRule="auto"/>
              <w:ind w:left="0" w:firstLine="312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23BC5205" wp14:editId="1FC44F97">
                  <wp:extent cx="666750" cy="21907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67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6EC68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 xml:space="preserve">Association 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80B1A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ntar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ainnya</w:t>
            </w:r>
            <w:proofErr w:type="spellEnd"/>
          </w:p>
        </w:tc>
      </w:tr>
      <w:tr w:rsidR="002F55E8" w:rsidRPr="00980CF1" w14:paraId="1EA0979D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32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D4AB2B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2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755B4" w14:textId="2E39723B" w:rsidR="002F55E8" w:rsidRPr="00980CF1" w:rsidRDefault="002F55E8" w:rsidP="004824AB">
            <w:pPr>
              <w:pStyle w:val="ListParagraph"/>
              <w:spacing w:after="0" w:line="240" w:lineRule="auto"/>
              <w:ind w:left="0" w:firstLine="402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4207ADC6" wp14:editId="5F6E86E2">
                      <wp:simplePos x="0" y="0"/>
                      <wp:positionH relativeFrom="column">
                        <wp:posOffset>258445</wp:posOffset>
                      </wp:positionH>
                      <wp:positionV relativeFrom="paragraph">
                        <wp:posOffset>64770</wp:posOffset>
                      </wp:positionV>
                      <wp:extent cx="582930" cy="550545"/>
                      <wp:effectExtent l="19050" t="19050" r="45720" b="40005"/>
                      <wp:wrapNone/>
                      <wp:docPr id="226" name="Diamond 2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82930" cy="550545"/>
                              </a:xfrm>
                              <a:prstGeom prst="diamond">
                                <a:avLst/>
                              </a:prstGeom>
                              <a:solidFill>
                                <a:srgbClr val="FFFFFF"/>
                              </a:solidFill>
                              <a:ln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A339170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226" o:spid="_x0000_s1026" type="#_x0000_t4" style="position:absolute;margin-left:20.35pt;margin-top:5.1pt;width:45.9pt;height:43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" strokeweight=".25pt"/>
                  </w:pict>
                </mc:Fallback>
              </mc:AlternateConten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5FC65D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Nary Association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9ADE2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pa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in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sosi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2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</w:p>
        </w:tc>
      </w:tr>
      <w:tr w:rsidR="002F55E8" w:rsidRPr="00980CF1" w14:paraId="02CE62CC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233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E513B7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3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32175E" w14:textId="0C1C6420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  <w:drawing>
                <wp:inline distT="0" distB="0" distL="0" distR="0" wp14:anchorId="0AA34FBA" wp14:editId="57EF22F1">
                  <wp:extent cx="1200150" cy="11811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0150" cy="1181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73A5A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lass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67A4B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impun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-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tribu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ert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per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am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.</w:t>
            </w:r>
          </w:p>
        </w:tc>
      </w:tr>
      <w:tr w:rsidR="002F55E8" w:rsidRPr="00980CF1" w14:paraId="2A0A1EF4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25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B0CD87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4.</w:t>
            </w:r>
          </w:p>
        </w:tc>
        <w:tc>
          <w:tcPr>
            <w:tcW w:w="2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C98E56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14:paraId="36663F00" w14:textId="228962D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5408" behindDoc="0" locked="0" layoutInCell="1" allowOverlap="1" wp14:anchorId="3BA25794" wp14:editId="70EF2C74">
                  <wp:simplePos x="0" y="0"/>
                  <wp:positionH relativeFrom="column">
                    <wp:posOffset>177165</wp:posOffset>
                  </wp:positionH>
                  <wp:positionV relativeFrom="paragraph">
                    <wp:posOffset>85090</wp:posOffset>
                  </wp:positionV>
                  <wp:extent cx="665480" cy="341630"/>
                  <wp:effectExtent l="0" t="0" r="1270" b="1270"/>
                  <wp:wrapNone/>
                  <wp:docPr id="225" name="Picture 2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5480" cy="341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B8BC0F7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766EAB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Collaboration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04CAB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eskrip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urut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si-ak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tamp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system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nghasil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asi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uku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ag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actor</w:t>
            </w:r>
          </w:p>
        </w:tc>
      </w:tr>
      <w:tr w:rsidR="002F55E8" w:rsidRPr="00980CF1" w14:paraId="1B2F1FCE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971"/>
        </w:trPr>
        <w:tc>
          <w:tcPr>
            <w:tcW w:w="576" w:type="dxa"/>
            <w:shd w:val="clear" w:color="auto" w:fill="auto"/>
            <w:hideMark/>
          </w:tcPr>
          <w:p w14:paraId="61524085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5.</w:t>
            </w:r>
          </w:p>
        </w:tc>
        <w:tc>
          <w:tcPr>
            <w:tcW w:w="2109" w:type="dxa"/>
            <w:shd w:val="clear" w:color="auto" w:fill="auto"/>
            <w:hideMark/>
          </w:tcPr>
          <w:p w14:paraId="2B820BE7" w14:textId="71604530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6432" behindDoc="0" locked="0" layoutInCell="1" allowOverlap="1" wp14:anchorId="5E0689A7" wp14:editId="1788ACF7">
                  <wp:simplePos x="0" y="0"/>
                  <wp:positionH relativeFrom="column">
                    <wp:posOffset>240030</wp:posOffset>
                  </wp:positionH>
                  <wp:positionV relativeFrom="paragraph">
                    <wp:posOffset>169545</wp:posOffset>
                  </wp:positionV>
                  <wp:extent cx="695325" cy="219075"/>
                  <wp:effectExtent l="0" t="0" r="9525" b="9525"/>
                  <wp:wrapNone/>
                  <wp:docPr id="224" name="Picture 2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53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70F71BD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</w:tc>
        <w:tc>
          <w:tcPr>
            <w:tcW w:w="1606" w:type="dxa"/>
            <w:shd w:val="clear" w:color="auto" w:fill="auto"/>
            <w:vAlign w:val="center"/>
            <w:hideMark/>
          </w:tcPr>
          <w:p w14:paraId="668B2AD0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Realization</w:t>
            </w:r>
          </w:p>
        </w:tc>
        <w:tc>
          <w:tcPr>
            <w:tcW w:w="3659" w:type="dxa"/>
            <w:shd w:val="clear" w:color="auto" w:fill="auto"/>
            <w:hideMark/>
          </w:tcPr>
          <w:p w14:paraId="03F64E86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per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nar-ben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laku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oleh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objek</w:t>
            </w:r>
            <w:proofErr w:type="spellEnd"/>
          </w:p>
        </w:tc>
      </w:tr>
      <w:tr w:rsidR="002F55E8" w:rsidRPr="00980CF1" w14:paraId="3DCA4DD4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</w:tblPrEx>
        <w:trPr>
          <w:trHeight w:val="1619"/>
        </w:trPr>
        <w:tc>
          <w:tcPr>
            <w:tcW w:w="576" w:type="dxa"/>
            <w:shd w:val="clear" w:color="auto" w:fill="auto"/>
            <w:hideMark/>
          </w:tcPr>
          <w:p w14:paraId="79E3F35B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lastRenderedPageBreak/>
              <w:t>6.</w:t>
            </w:r>
          </w:p>
        </w:tc>
        <w:tc>
          <w:tcPr>
            <w:tcW w:w="2109" w:type="dxa"/>
            <w:shd w:val="clear" w:color="auto" w:fill="auto"/>
            <w:hideMark/>
          </w:tcPr>
          <w:p w14:paraId="38FBDBE0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</w:p>
          <w:p w14:paraId="312EF6EB" w14:textId="36AD9022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7456" behindDoc="0" locked="0" layoutInCell="1" allowOverlap="1" wp14:anchorId="3BDBB10C" wp14:editId="01C326A1">
                  <wp:simplePos x="0" y="0"/>
                  <wp:positionH relativeFrom="column">
                    <wp:posOffset>240030</wp:posOffset>
                  </wp:positionH>
                  <wp:positionV relativeFrom="paragraph">
                    <wp:posOffset>274955</wp:posOffset>
                  </wp:positionV>
                  <wp:extent cx="714375" cy="190500"/>
                  <wp:effectExtent l="0" t="0" r="9525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143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606" w:type="dxa"/>
            <w:shd w:val="clear" w:color="auto" w:fill="auto"/>
            <w:vAlign w:val="center"/>
            <w:hideMark/>
          </w:tcPr>
          <w:p w14:paraId="71C36757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shd w:val="clear" w:color="auto" w:fill="FFFFFF"/>
              </w:rPr>
              <w:t>Dependency</w:t>
            </w:r>
          </w:p>
        </w:tc>
        <w:tc>
          <w:tcPr>
            <w:tcW w:w="3659" w:type="dxa"/>
            <w:shd w:val="clear" w:color="auto" w:fill="auto"/>
            <w:hideMark/>
          </w:tcPr>
          <w:p w14:paraId="706069DE" w14:textId="77777777" w:rsidR="002F55E8" w:rsidRPr="00980CF1" w:rsidRDefault="002F55E8" w:rsidP="004824AB">
            <w:pPr>
              <w:pStyle w:val="ListParagraph"/>
              <w:spacing w:after="0" w:line="240" w:lineRule="auto"/>
              <w:ind w:left="0"/>
              <w:jc w:val="both"/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Hubu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d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erubah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er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(independent)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empengaruh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bergantu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pada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eleme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tida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mandiri</w:t>
            </w:r>
            <w:proofErr w:type="spellEnd"/>
          </w:p>
        </w:tc>
      </w:tr>
    </w:tbl>
    <w:p w14:paraId="15189250" w14:textId="77777777" w:rsidR="002F55E8" w:rsidRPr="00980CF1" w:rsidRDefault="002F55E8" w:rsidP="002F55E8">
      <w:pPr>
        <w:pStyle w:val="ListParagraph"/>
        <w:autoSpaceDE w:val="0"/>
        <w:autoSpaceDN w:val="0"/>
        <w:adjustRightInd w:val="0"/>
        <w:spacing w:after="0" w:line="360" w:lineRule="auto"/>
        <w:ind w:left="270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 xml:space="preserve"> </w:t>
      </w:r>
    </w:p>
    <w:p w14:paraId="6AB1C7CC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270" w:hanging="284"/>
        <w:jc w:val="both"/>
        <w:rPr>
          <w:rFonts w:ascii="Times New Roman" w:hAnsi="Times New Roman"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Sequence Diagram</w:t>
      </w:r>
    </w:p>
    <w:p w14:paraId="414ADAEA" w14:textId="77777777" w:rsidR="002F55E8" w:rsidRPr="00980CF1" w:rsidRDefault="002F55E8" w:rsidP="008E3E0C">
      <w:pPr>
        <w:autoSpaceDE w:val="0"/>
        <w:autoSpaceDN w:val="0"/>
        <w:adjustRightInd w:val="0"/>
        <w:spacing w:after="0" w:line="360" w:lineRule="auto"/>
        <w:ind w:left="-14" w:firstLine="581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olabor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nami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jumlah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.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Kegunaa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unjuk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rangka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pes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kiri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jug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teraksiantar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object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jad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pad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iti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terten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ekseku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iste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576"/>
        <w:gridCol w:w="1902"/>
        <w:gridCol w:w="1417"/>
        <w:gridCol w:w="3934"/>
      </w:tblGrid>
      <w:tr w:rsidR="002F55E8" w:rsidRPr="00980CF1" w14:paraId="44E3242F" w14:textId="77777777" w:rsidTr="004824AB">
        <w:tc>
          <w:tcPr>
            <w:tcW w:w="7937" w:type="dxa"/>
            <w:gridSpan w:val="4"/>
            <w:shd w:val="clear" w:color="auto" w:fill="auto"/>
          </w:tcPr>
          <w:p w14:paraId="6FBD1BDF" w14:textId="1A4599BD" w:rsidR="002F55E8" w:rsidRPr="00980CF1" w:rsidRDefault="002F55E8" w:rsidP="00842751">
            <w:pPr>
              <w:pStyle w:val="BodyTextIndent"/>
              <w:spacing w:line="360" w:lineRule="auto"/>
              <w:ind w:left="-100" w:firstLine="0"/>
              <w:jc w:val="center"/>
              <w:rPr>
                <w:b/>
                <w:color w:val="000000"/>
                <w:szCs w:val="24"/>
                <w:lang w:eastAsia="id-ID"/>
              </w:rPr>
            </w:pPr>
            <w:proofErr w:type="spellStart"/>
            <w:r w:rsidRPr="00980CF1">
              <w:rPr>
                <w:b/>
                <w:color w:val="000000"/>
                <w:szCs w:val="24"/>
              </w:rPr>
              <w:t>Tabel</w:t>
            </w:r>
            <w:proofErr w:type="spellEnd"/>
            <w:r w:rsidRPr="00980CF1">
              <w:rPr>
                <w:b/>
                <w:color w:val="000000"/>
                <w:szCs w:val="24"/>
              </w:rPr>
              <w:t xml:space="preserve"> 2.</w:t>
            </w:r>
            <w:r w:rsidR="00704F99">
              <w:rPr>
                <w:b/>
                <w:color w:val="000000"/>
                <w:szCs w:val="24"/>
              </w:rPr>
              <w:t>5</w:t>
            </w:r>
            <w:r w:rsidRPr="00980CF1">
              <w:rPr>
                <w:b/>
                <w:color w:val="000000"/>
                <w:szCs w:val="24"/>
              </w:rPr>
              <w:t xml:space="preserve"> </w:t>
            </w:r>
            <w:proofErr w:type="spellStart"/>
            <w:r w:rsidRPr="00980CF1">
              <w:rPr>
                <w:b/>
                <w:color w:val="000000"/>
                <w:szCs w:val="24"/>
              </w:rPr>
              <w:t>Simbol</w:t>
            </w:r>
            <w:proofErr w:type="spellEnd"/>
            <w:r w:rsidRPr="00980CF1">
              <w:rPr>
                <w:b/>
                <w:i/>
                <w:color w:val="000000"/>
                <w:szCs w:val="24"/>
              </w:rPr>
              <w:t xml:space="preserve"> Sequence Diagram</w:t>
            </w:r>
          </w:p>
        </w:tc>
      </w:tr>
      <w:tr w:rsidR="002F55E8" w:rsidRPr="00980CF1" w14:paraId="6C0B3ECC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368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007BF" w14:textId="77777777" w:rsidR="002F55E8" w:rsidRPr="00980CF1" w:rsidRDefault="002F55E8" w:rsidP="004824A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62114" w14:textId="77777777" w:rsidR="002F55E8" w:rsidRPr="00980CF1" w:rsidRDefault="002F55E8" w:rsidP="004824A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SIMBOL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A4F3" w14:textId="77777777" w:rsidR="002F55E8" w:rsidRPr="00980CF1" w:rsidRDefault="002F55E8" w:rsidP="004824A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7F052" w14:textId="77777777" w:rsidR="002F55E8" w:rsidRPr="00980CF1" w:rsidRDefault="002F55E8" w:rsidP="004824AB">
            <w:pPr>
              <w:spacing w:after="0" w:line="36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2F55E8" w:rsidRPr="00980CF1" w14:paraId="4EA3F510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241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4FD1E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1F15AE" w14:textId="36B57975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68480" behindDoc="0" locked="0" layoutInCell="1" allowOverlap="1" wp14:anchorId="7623E9FB" wp14:editId="22EB44A7">
                  <wp:simplePos x="0" y="0"/>
                  <wp:positionH relativeFrom="column">
                    <wp:posOffset>168910</wp:posOffset>
                  </wp:positionH>
                  <wp:positionV relativeFrom="paragraph">
                    <wp:posOffset>69215</wp:posOffset>
                  </wp:positionV>
                  <wp:extent cx="681355" cy="504825"/>
                  <wp:effectExtent l="0" t="0" r="4445" b="9525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1355" cy="504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8F8D60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LifeLine</w:t>
            </w:r>
            <w:proofErr w:type="spellEnd"/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F7B90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  <w:t xml:space="preserve">Objek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  <w:lang w:val="sv-SE"/>
              </w:rPr>
              <w:t>entity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sv-SE"/>
              </w:rPr>
              <w:t>, antarmuka yang saling berinteraksi.</w:t>
            </w:r>
          </w:p>
        </w:tc>
      </w:tr>
      <w:tr w:rsidR="002F55E8" w:rsidRPr="00980CF1" w14:paraId="1DF23B77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079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FD5808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26EFFD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680" w:dyaOrig="480" w14:anchorId="3636581B">
                <v:shape id="_x0000_i1031" type="#_x0000_t75" style="width:84pt;height:24pt" o:ole="">
                  <v:imagedata r:id="rId50" o:title=""/>
                </v:shape>
                <o:OLEObject Type="Embed" ProgID="PBrush" ShapeID="_x0000_i1031" DrawAspect="Content" ObjectID="_1623619429" r:id="rId51"/>
              </w:objec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D1A8E3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48CD20" w14:textId="77777777" w:rsidR="002F55E8" w:rsidRPr="00980CF1" w:rsidRDefault="002F55E8" w:rsidP="004824AB">
            <w:pPr>
              <w:tabs>
                <w:tab w:val="left" w:pos="480"/>
              </w:tabs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pesif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mun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nt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u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informasi-inform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nta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tifit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jadi</w:t>
            </w:r>
            <w:proofErr w:type="spellEnd"/>
          </w:p>
        </w:tc>
      </w:tr>
      <w:tr w:rsidR="002F55E8" w:rsidRPr="00980CF1" w14:paraId="096A2DA5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151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DFFADA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A766FE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en-GB"/>
              </w:rPr>
              <w:object w:dxaOrig="1635" w:dyaOrig="450" w14:anchorId="5DDECCDD">
                <v:shape id="_x0000_i1032" type="#_x0000_t75" style="width:82.5pt;height:22.5pt" o:ole="">
                  <v:imagedata r:id="rId52" o:title=""/>
                </v:shape>
                <o:OLEObject Type="Embed" ProgID="PBrush" ShapeID="_x0000_i1032" DrawAspect="Content" ObjectID="_1623619430" r:id="rId53"/>
              </w:object>
            </w:r>
          </w:p>
          <w:p w14:paraId="40270A65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C6A2A7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5AB1F7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pesif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munik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ntar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uat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informasi-informa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ntang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tifitas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jadi</w:t>
            </w:r>
            <w:proofErr w:type="spellEnd"/>
          </w:p>
        </w:tc>
      </w:tr>
      <w:tr w:rsidR="002F55E8" w:rsidRPr="00980CF1" w14:paraId="25854D56" w14:textId="77777777" w:rsidTr="004824AB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1E0" w:firstRow="1" w:lastRow="1" w:firstColumn="1" w:lastColumn="1" w:noHBand="0" w:noVBand="0"/>
        </w:tblPrEx>
        <w:trPr>
          <w:trHeight w:val="1700"/>
        </w:trPr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65CF69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D2B906" w14:textId="5184E7FC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g">
                  <w:drawing>
                    <wp:anchor distT="0" distB="0" distL="114300" distR="114300" simplePos="0" relativeHeight="251669504" behindDoc="0" locked="0" layoutInCell="1" allowOverlap="1" wp14:anchorId="5AD42D1B" wp14:editId="1D61F1C6">
                      <wp:simplePos x="0" y="0"/>
                      <wp:positionH relativeFrom="column">
                        <wp:posOffset>125730</wp:posOffset>
                      </wp:positionH>
                      <wp:positionV relativeFrom="paragraph">
                        <wp:posOffset>170815</wp:posOffset>
                      </wp:positionV>
                      <wp:extent cx="783590" cy="537845"/>
                      <wp:effectExtent l="0" t="0" r="16510" b="33655"/>
                      <wp:wrapNone/>
                      <wp:docPr id="40" name="Group 4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83590" cy="537845"/>
                                <a:chOff x="0" y="0"/>
                                <a:chExt cx="1234" cy="1064"/>
                              </a:xfrm>
                            </wpg:grpSpPr>
                            <wps:wsp>
                              <wps:cNvPr id="288" name="AutoShape 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383"/>
                                  <a:ext cx="1065" cy="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89" name="Group 28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052" y="0"/>
                                  <a:ext cx="182" cy="1064"/>
                                  <a:chOff x="1052" y="0"/>
                                  <a:chExt cx="182" cy="1064"/>
                                </a:xfrm>
                              </wpg:grpSpPr>
                              <wpg:grpSp>
                                <wpg:cNvPr id="290" name="Group 29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142" y="675"/>
                                    <a:ext cx="4" cy="297"/>
                                    <a:chOff x="1142" y="675"/>
                                    <a:chExt cx="4" cy="297"/>
                                  </a:xfrm>
                                </wpg:grpSpPr>
                                <wps:wsp>
                                  <wps:cNvPr id="301" name="AutoShape 8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6" y="791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302" name="AutoShape 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2" y="675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303" name="AutoShape 1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6" y="912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291" name="Group 29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138" y="0"/>
                                    <a:ext cx="2" cy="385"/>
                                    <a:chOff x="1138" y="0"/>
                                    <a:chExt cx="2" cy="385"/>
                                  </a:xfrm>
                                </wpg:grpSpPr>
                                <wpg:grpSp>
                                  <wpg:cNvPr id="296" name="Group 296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38" y="107"/>
                                      <a:ext cx="2" cy="278"/>
                                      <a:chOff x="1138" y="107"/>
                                      <a:chExt cx="2" cy="278"/>
                                    </a:xfrm>
                                  </wpg:grpSpPr>
                                  <wps:wsp>
                                    <wps:cNvPr id="298" name="AutoShape 1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38" y="217"/>
                                        <a:ext cx="0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99" name="AutoShape 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40" y="325"/>
                                        <a:ext cx="0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00" name="AutoShape 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1138" y="107"/>
                                        <a:ext cx="2" cy="6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97" name="AutoShape 16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140" y="0"/>
                                      <a:ext cx="0" cy="60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92" name="Rectangle 29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75" y="386"/>
                                    <a:ext cx="143" cy="288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93" name="Group 29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052" y="852"/>
                                    <a:ext cx="182" cy="212"/>
                                    <a:chOff x="1052" y="852"/>
                                    <a:chExt cx="182" cy="212"/>
                                  </a:xfrm>
                                </wpg:grpSpPr>
                                <wps:wsp>
                                  <wps:cNvPr id="294" name="AutoShape 1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1052" y="852"/>
                                      <a:ext cx="180" cy="20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95" name="AutoShape 20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1054" y="861"/>
                                      <a:ext cx="180" cy="203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B05EE2F" id="Group 40" o:spid="_x0000_s1026" style="position:absolute;margin-left:9.9pt;margin-top:13.45pt;width:61.7pt;height:42.35pt;z-index:251669504" coordsize="1234,10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5" o:spid="_x0000_s1027" type="#_x0000_t32" style="position:absolute;top:383;width:10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">
                        <v:stroke endarrow="block"/>
                      </v:shape>
                      <v:group id="Group 289" o:spid="_x0000_s1028" style="position:absolute;left:1052;width:182;height:1064" coordorigin="1052" coordsize="182,10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      <v:group id="Group 290" o:spid="_x0000_s1029" style="position:absolute;left:1142;top:675;width:4;height:297" coordorigin="1142,675" coordsize="4,2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">
                          <v:shape id="AutoShape 8" o:spid="_x0000_s1030" type="#_x0000_t32" style="position:absolute;left:1146;top:791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"/>
                          <v:shape id="AutoShape 9" o:spid="_x0000_s1031" type="#_x0000_t32" style="position:absolute;left:1142;top:675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"/>
                          <v:shape id="AutoShape 10" o:spid="_x0000_s1032" type="#_x0000_t32" style="position:absolute;left:1146;top:912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"/>
                        </v:group>
                        <v:group id="Group 291" o:spid="_x0000_s1033" style="position:absolute;left:1138;width:2;height:385" coordorigin="1138" coordsize="2,3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8s8xAAAANw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kMzzPhCMjFAwAA//8DAFBLAQItABQABgAIAAAAIQDb4fbL7gAAAIUBAAATAAAAAAAAAAAA&#10;AAAAAAAAAABbQ29udGVudF9UeXBlc10ueG1sUEsBAi0AFAAGAAgAAAAhAFr0LFu/AAAAFQEAAAsA&#10;AAAAAAAAAAAAAAAAHwEAAF9yZWxzLy5yZWxzUEsBAi0AFAAGAAgAAAAhABenyzzEAAAA3AAAAA8A&#10;AAAAAAAAAAAAAAAABwIAAGRycy9kb3ducmV2LnhtbFBLBQYAAAAAAwADALcAAAD4AgAAAAA=&#10;">
                          <v:group id="Group 296" o:spid="_x0000_s1034" style="position:absolute;left:1138;top:107;width:2;height:278" coordorigin="1138,107" coordsize="2,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lNIxgAAANw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BYpvB7JhwBuf4BAAD//wMAUEsBAi0AFAAGAAgAAAAhANvh9svuAAAAhQEAABMAAAAAAAAA&#10;AAAAAAAAAAAAAFtDb250ZW50X1R5cGVzXS54bWxQSwECLQAUAAYACAAAACEAWvQsW78AAAAVAQAA&#10;CwAAAAAAAAAAAAAAAAAfAQAAX3JlbHMvLnJlbHNQSwECLQAUAAYACAAAACEAmE5TSMYAAADcAAAA&#10;DwAAAAAAAAAAAAAAAAAHAgAAZHJzL2Rvd25yZXYueG1sUEsFBgAAAAADAAMAtwAAAPoCAAAAAA==&#10;">
                            <v:shape id="AutoShape 13" o:spid="_x0000_s1035" type="#_x0000_t32" style="position:absolute;left:1138;top:217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"/>
                            <v:shape id="AutoShape 14" o:spid="_x0000_s1036" type="#_x0000_t32" style="position:absolute;left:1140;top:325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"/>
                            <v:shape id="AutoShape 15" o:spid="_x0000_s1037" type="#_x0000_t32" style="position:absolute;left:1138;top:107;width:2;height:6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"/>
                          </v:group>
                          <v:shape id="AutoShape 16" o:spid="_x0000_s1038" type="#_x0000_t32" style="position:absolute;left:1140;width:0;height: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"/>
                        </v:group>
                        <v:rect id="Rectangle 292" o:spid="_x0000_s1039" style="position:absolute;left:1075;top:386;width:143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"/>
                        <v:group id="Group 293" o:spid="_x0000_s1040" style="position:absolute;left:1052;top:852;width:182;height:212" coordorigin="1052,852" coordsize="182,2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fDQ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yTOHvTDgCcv0LAAD//wMAUEsBAi0AFAAGAAgAAAAhANvh9svuAAAAhQEAABMAAAAAAAAA&#10;AAAAAAAAAAAAAFtDb250ZW50X1R5cGVzXS54bWxQSwECLQAUAAYACAAAACEAWvQsW78AAAAVAQAA&#10;CwAAAAAAAAAAAAAAAAAfAQAAX3JlbHMvLnJlbHNQSwECLQAUAAYACAAAACEAiDnw0MYAAADcAAAA&#10;DwAAAAAAAAAAAAAAAAAHAgAAZHJzL2Rvd25yZXYueG1sUEsFBgAAAAADAAMAtwAAAPoCAAAAAA==&#10;">
                          <v:shape id="AutoShape 19" o:spid="_x0000_s1041" type="#_x0000_t32" style="position:absolute;left:1052;top:852;width:180;height:2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"/>
                          <v:shape id="AutoShape 20" o:spid="_x0000_s1042" type="#_x0000_t32" style="position:absolute;left:1054;top:861;width:180;height:20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"/>
                        </v:group>
                      </v:group>
                    </v:group>
                  </w:pict>
                </mc:Fallback>
              </mc:AlternateConten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10F8C3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4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244C05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yat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akh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hidup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lai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r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pan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ar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akhi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ebaikny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ji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create</w:t>
            </w: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ak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d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destroy</w:t>
            </w:r>
          </w:p>
        </w:tc>
      </w:tr>
    </w:tbl>
    <w:p w14:paraId="05F496D7" w14:textId="69E65F79" w:rsidR="002F55E8" w:rsidRDefault="002F55E8" w:rsidP="002F55E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14:paraId="45E987DD" w14:textId="77777777" w:rsidR="00704F99" w:rsidRPr="00980CF1" w:rsidRDefault="00704F99" w:rsidP="002F55E8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Cs/>
          <w:color w:val="000000"/>
          <w:sz w:val="24"/>
          <w:szCs w:val="24"/>
        </w:rPr>
      </w:pPr>
    </w:p>
    <w:p w14:paraId="134B6B3C" w14:textId="77777777" w:rsidR="002F55E8" w:rsidRPr="00980CF1" w:rsidRDefault="002F55E8" w:rsidP="002F55E8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bCs/>
          <w:i/>
          <w:color w:val="000000"/>
          <w:sz w:val="24"/>
          <w:szCs w:val="24"/>
        </w:rPr>
      </w:pPr>
      <w:r w:rsidRPr="00980CF1">
        <w:rPr>
          <w:rFonts w:ascii="Times New Roman" w:hAnsi="Times New Roman"/>
          <w:bCs/>
          <w:i/>
          <w:color w:val="000000"/>
          <w:sz w:val="24"/>
          <w:szCs w:val="24"/>
        </w:rPr>
        <w:t>Activity Diagram</w:t>
      </w:r>
    </w:p>
    <w:p w14:paraId="4F5D87F4" w14:textId="77777777" w:rsidR="002F55E8" w:rsidRPr="00980CF1" w:rsidRDefault="002F55E8" w:rsidP="002F55E8">
      <w:pPr>
        <w:autoSpaceDE w:val="0"/>
        <w:autoSpaceDN w:val="0"/>
        <w:adjustRightInd w:val="0"/>
        <w:spacing w:line="360" w:lineRule="auto"/>
        <w:ind w:firstLine="720"/>
        <w:jc w:val="both"/>
        <w:rPr>
          <w:rFonts w:ascii="Times New Roman" w:hAnsi="Times New Roman"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ggambar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rangkai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lir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r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v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,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mendeskripsi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yang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be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lam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uat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opera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hingg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apat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juga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digunaka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untuk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ktifitas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lainnya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sepert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i/>
          <w:iCs/>
          <w:color w:val="000000"/>
          <w:sz w:val="24"/>
          <w:szCs w:val="24"/>
        </w:rPr>
        <w:t>use case</w:t>
      </w:r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atau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</w:rPr>
        <w:t>interaksi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 xml:space="preserve"> (</w:t>
      </w:r>
      <w:proofErr w:type="spellStart"/>
      <w:r w:rsidRPr="00980CF1">
        <w:rPr>
          <w:rFonts w:ascii="Times New Roman" w:hAnsi="Times New Roman"/>
          <w:color w:val="000000"/>
          <w:sz w:val="24"/>
          <w:szCs w:val="24"/>
          <w:shd w:val="clear" w:color="auto" w:fill="FFFFFF"/>
        </w:rPr>
        <w:t>Shalahudin</w:t>
      </w:r>
      <w:proofErr w:type="spellEnd"/>
      <w:r w:rsidRPr="00980CF1">
        <w:rPr>
          <w:rFonts w:ascii="Times New Roman" w:hAnsi="Times New Roman"/>
          <w:color w:val="000000"/>
          <w:sz w:val="24"/>
          <w:szCs w:val="24"/>
        </w:rPr>
        <w:t>, 2011).</w:t>
      </w:r>
    </w:p>
    <w:p w14:paraId="57118E1E" w14:textId="77777777" w:rsidR="00D459B6" w:rsidRDefault="00D459B6" w:rsidP="00A1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</w:p>
    <w:p w14:paraId="52358D75" w14:textId="62043928" w:rsidR="002F55E8" w:rsidRPr="00980CF1" w:rsidRDefault="002F55E8" w:rsidP="00A1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b/>
          <w:color w:val="000000"/>
          <w:sz w:val="24"/>
          <w:szCs w:val="24"/>
        </w:rPr>
      </w:pPr>
      <w:proofErr w:type="spellStart"/>
      <w:r w:rsidRPr="00980CF1">
        <w:rPr>
          <w:rFonts w:ascii="Times New Roman" w:hAnsi="Times New Roman"/>
          <w:b/>
          <w:color w:val="000000"/>
          <w:sz w:val="24"/>
          <w:szCs w:val="24"/>
        </w:rPr>
        <w:lastRenderedPageBreak/>
        <w:t>Tabel</w:t>
      </w:r>
      <w:proofErr w:type="spellEnd"/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2.</w:t>
      </w:r>
      <w:r w:rsidR="00704F99">
        <w:rPr>
          <w:rFonts w:ascii="Times New Roman" w:hAnsi="Times New Roman"/>
          <w:b/>
          <w:color w:val="000000"/>
          <w:sz w:val="24"/>
          <w:szCs w:val="24"/>
        </w:rPr>
        <w:t>6</w:t>
      </w:r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proofErr w:type="spellStart"/>
      <w:r w:rsidRPr="00980CF1">
        <w:rPr>
          <w:rFonts w:ascii="Times New Roman" w:hAnsi="Times New Roman"/>
          <w:b/>
          <w:color w:val="000000"/>
          <w:sz w:val="24"/>
          <w:szCs w:val="24"/>
        </w:rPr>
        <w:t>Simbol</w:t>
      </w:r>
      <w:proofErr w:type="spellEnd"/>
      <w:r w:rsidRPr="00980CF1">
        <w:rPr>
          <w:rFonts w:ascii="Times New Roman" w:hAnsi="Times New Roman"/>
          <w:b/>
          <w:color w:val="000000"/>
          <w:sz w:val="24"/>
          <w:szCs w:val="24"/>
        </w:rPr>
        <w:t xml:space="preserve"> </w:t>
      </w:r>
      <w:r w:rsidRPr="00980CF1">
        <w:rPr>
          <w:rFonts w:ascii="Times New Roman" w:hAnsi="Times New Roman"/>
          <w:b/>
          <w:i/>
          <w:color w:val="000000"/>
          <w:sz w:val="24"/>
          <w:szCs w:val="24"/>
        </w:rPr>
        <w:t>Activity Diagram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134"/>
        <w:gridCol w:w="1277"/>
        <w:gridCol w:w="3832"/>
      </w:tblGrid>
      <w:tr w:rsidR="002F55E8" w:rsidRPr="00980CF1" w14:paraId="3DD417D4" w14:textId="77777777" w:rsidTr="004824AB">
        <w:tc>
          <w:tcPr>
            <w:tcW w:w="540" w:type="dxa"/>
            <w:shd w:val="clear" w:color="auto" w:fill="auto"/>
            <w:vAlign w:val="center"/>
          </w:tcPr>
          <w:p w14:paraId="6B8097F8" w14:textId="77777777" w:rsidR="002F55E8" w:rsidRPr="00980CF1" w:rsidRDefault="002F55E8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F52F676" w14:textId="77777777" w:rsidR="002F55E8" w:rsidRPr="00980CF1" w:rsidRDefault="002F55E8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GAMBAR</w: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CC5DFF6" w14:textId="77777777" w:rsidR="002F55E8" w:rsidRPr="00980CF1" w:rsidRDefault="002F55E8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7E2DCB10" w14:textId="77777777" w:rsidR="002F55E8" w:rsidRPr="00980CF1" w:rsidRDefault="002F55E8" w:rsidP="004824AB">
            <w:pPr>
              <w:spacing w:after="0" w:line="36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KETERANGAN</w:t>
            </w:r>
          </w:p>
        </w:tc>
      </w:tr>
      <w:tr w:rsidR="002F55E8" w:rsidRPr="00980CF1" w14:paraId="52FC018B" w14:textId="77777777" w:rsidTr="004824AB">
        <w:trPr>
          <w:trHeight w:val="1073"/>
        </w:trPr>
        <w:tc>
          <w:tcPr>
            <w:tcW w:w="540" w:type="dxa"/>
            <w:shd w:val="clear" w:color="auto" w:fill="auto"/>
            <w:vAlign w:val="center"/>
          </w:tcPr>
          <w:p w14:paraId="0CA2F2F7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624FA420" w14:textId="22AAB96D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1552" behindDoc="0" locked="0" layoutInCell="1" allowOverlap="1" wp14:anchorId="18D34671" wp14:editId="57DBB48F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94615</wp:posOffset>
                  </wp:positionV>
                  <wp:extent cx="800100" cy="482600"/>
                  <wp:effectExtent l="0" t="0" r="0" b="0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4585AE2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fity</w:t>
            </w:r>
            <w:proofErr w:type="spellEnd"/>
          </w:p>
        </w:tc>
        <w:tc>
          <w:tcPr>
            <w:tcW w:w="4004" w:type="dxa"/>
            <w:shd w:val="clear" w:color="auto" w:fill="auto"/>
            <w:vAlign w:val="center"/>
          </w:tcPr>
          <w:p w14:paraId="6CA36238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fi-FI"/>
              </w:rPr>
              <w:t>Memperlihatkan bagaimana masing-masing kelas antarmuka saling berinteraksi satu sama lain</w:t>
            </w:r>
          </w:p>
        </w:tc>
      </w:tr>
      <w:tr w:rsidR="002F55E8" w:rsidRPr="00980CF1" w14:paraId="2558B83E" w14:textId="77777777" w:rsidTr="004824AB">
        <w:trPr>
          <w:trHeight w:val="894"/>
        </w:trPr>
        <w:tc>
          <w:tcPr>
            <w:tcW w:w="540" w:type="dxa"/>
            <w:shd w:val="clear" w:color="auto" w:fill="auto"/>
            <w:vAlign w:val="center"/>
          </w:tcPr>
          <w:p w14:paraId="28D40D6F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6A14304A" w14:textId="27845944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2576" behindDoc="0" locked="0" layoutInCell="1" allowOverlap="1" wp14:anchorId="7C422A86" wp14:editId="30E04A04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04775</wp:posOffset>
                  </wp:positionV>
                  <wp:extent cx="800100" cy="383540"/>
                  <wp:effectExtent l="0" t="0" r="0" b="0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38D8657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on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076769F6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tate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stem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cermin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ekseku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ksi</w:t>
            </w:r>
            <w:proofErr w:type="spellEnd"/>
          </w:p>
        </w:tc>
      </w:tr>
      <w:tr w:rsidR="002F55E8" w:rsidRPr="00980CF1" w14:paraId="139F4AFC" w14:textId="77777777" w:rsidTr="004824AB">
        <w:trPr>
          <w:trHeight w:val="705"/>
        </w:trPr>
        <w:tc>
          <w:tcPr>
            <w:tcW w:w="540" w:type="dxa"/>
            <w:shd w:val="clear" w:color="auto" w:fill="auto"/>
            <w:vAlign w:val="center"/>
          </w:tcPr>
          <w:p w14:paraId="57A0ED00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53B107F8" w14:textId="7491554F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3600" behindDoc="0" locked="0" layoutInCell="1" allowOverlap="1" wp14:anchorId="11664FD8" wp14:editId="24DAAFA7">
                  <wp:simplePos x="0" y="0"/>
                  <wp:positionH relativeFrom="column">
                    <wp:posOffset>388620</wp:posOffset>
                  </wp:positionH>
                  <wp:positionV relativeFrom="paragraph">
                    <wp:posOffset>86995</wp:posOffset>
                  </wp:positionV>
                  <wp:extent cx="238125" cy="257175"/>
                  <wp:effectExtent l="0" t="0" r="9525" b="9525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498B8F4F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Initial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0A0597DA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agaiman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obje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be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awal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.</w:t>
            </w:r>
          </w:p>
        </w:tc>
      </w:tr>
      <w:tr w:rsidR="002F55E8" w:rsidRPr="00980CF1" w14:paraId="294D08A1" w14:textId="77777777" w:rsidTr="004824AB">
        <w:trPr>
          <w:trHeight w:val="710"/>
        </w:trPr>
        <w:tc>
          <w:tcPr>
            <w:tcW w:w="540" w:type="dxa"/>
            <w:shd w:val="clear" w:color="auto" w:fill="auto"/>
            <w:vAlign w:val="center"/>
          </w:tcPr>
          <w:p w14:paraId="610C4F48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04A5DAA" w14:textId="70A96832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4624" behindDoc="0" locked="0" layoutInCell="1" allowOverlap="1" wp14:anchorId="1D11BA02" wp14:editId="28DAE5AA">
                  <wp:simplePos x="0" y="0"/>
                  <wp:positionH relativeFrom="column">
                    <wp:posOffset>419100</wp:posOffset>
                  </wp:positionH>
                  <wp:positionV relativeFrom="paragraph">
                    <wp:posOffset>59690</wp:posOffset>
                  </wp:positionV>
                  <wp:extent cx="247650" cy="276225"/>
                  <wp:effectExtent l="0" t="0" r="0" b="9525"/>
                  <wp:wrapNone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2FF81ACD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Actifity</w:t>
            </w:r>
            <w:proofErr w:type="spellEnd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 Final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5C28EE5B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  <w:lang w:val="nl-NL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  <w:lang w:val="nl-NL"/>
              </w:rPr>
              <w:t>Bagaimana objek dibentuk dan dihancurkan</w:t>
            </w:r>
          </w:p>
        </w:tc>
      </w:tr>
      <w:tr w:rsidR="002F55E8" w:rsidRPr="00980CF1" w14:paraId="1E2586E1" w14:textId="77777777" w:rsidTr="004824AB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0B50CDBA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5F105C1" w14:textId="73B5E8A5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w:drawing>
                <wp:anchor distT="0" distB="0" distL="114300" distR="114300" simplePos="0" relativeHeight="251670528" behindDoc="0" locked="0" layoutInCell="1" allowOverlap="1" wp14:anchorId="4C199C78" wp14:editId="1C9AA4ED">
                  <wp:simplePos x="0" y="0"/>
                  <wp:positionH relativeFrom="column">
                    <wp:posOffset>160020</wp:posOffset>
                  </wp:positionH>
                  <wp:positionV relativeFrom="paragraph">
                    <wp:posOffset>178435</wp:posOffset>
                  </wp:positionV>
                  <wp:extent cx="704850" cy="219075"/>
                  <wp:effectExtent l="0" t="0" r="0" b="9525"/>
                  <wp:wrapNone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7A7684E4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Fork Node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2FD51F7B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Satu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lir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pada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ahap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erten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eruba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jad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beberapa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liran</w:t>
            </w:r>
            <w:proofErr w:type="spellEnd"/>
          </w:p>
        </w:tc>
      </w:tr>
      <w:tr w:rsidR="002F55E8" w:rsidRPr="00980CF1" w14:paraId="2AE453DD" w14:textId="77777777" w:rsidTr="004824AB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20B42D5F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3B3D61DD" w14:textId="220BC04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4294967293" distB="4294967293" distL="114300" distR="114300" simplePos="0" relativeHeight="251675648" behindDoc="0" locked="0" layoutInCell="1" allowOverlap="1" wp14:anchorId="0D9474D9" wp14:editId="06C72CBB">
                      <wp:simplePos x="0" y="0"/>
                      <wp:positionH relativeFrom="column">
                        <wp:posOffset>-3175</wp:posOffset>
                      </wp:positionH>
                      <wp:positionV relativeFrom="paragraph">
                        <wp:posOffset>259079</wp:posOffset>
                      </wp:positionV>
                      <wp:extent cx="1265555" cy="0"/>
                      <wp:effectExtent l="0" t="76200" r="10795" b="95250"/>
                      <wp:wrapNone/>
                      <wp:docPr id="238" name="Straight Arrow Connector 2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26555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  <a:tailEnd type="triangle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490935" id="Straight Arrow Connector 238" o:spid="_x0000_s1026" type="#_x0000_t32" style="position:absolute;margin-left:-.25pt;margin-top:20.4pt;width:99.65pt;height:0;z-index:25167564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" strokecolor="windowText" strokeweight=".5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3CE038A5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 xml:space="preserve">Line </w:t>
            </w:r>
            <w:proofErr w:type="spellStart"/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Conector</w:t>
            </w:r>
            <w:proofErr w:type="spellEnd"/>
          </w:p>
        </w:tc>
        <w:tc>
          <w:tcPr>
            <w:tcW w:w="4004" w:type="dxa"/>
            <w:shd w:val="clear" w:color="auto" w:fill="auto"/>
            <w:vAlign w:val="center"/>
          </w:tcPr>
          <w:p w14:paraId="00E9F839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iguna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ghubung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imbol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lain</w:t>
            </w:r>
          </w:p>
        </w:tc>
      </w:tr>
      <w:tr w:rsidR="002F55E8" w:rsidRPr="00980CF1" w14:paraId="3AE08F59" w14:textId="77777777" w:rsidTr="004824AB">
        <w:trPr>
          <w:trHeight w:val="825"/>
        </w:trPr>
        <w:tc>
          <w:tcPr>
            <w:tcW w:w="540" w:type="dxa"/>
            <w:shd w:val="clear" w:color="auto" w:fill="auto"/>
            <w:vAlign w:val="center"/>
          </w:tcPr>
          <w:p w14:paraId="1471FEC2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b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2209" w:type="dxa"/>
            <w:shd w:val="clear" w:color="auto" w:fill="auto"/>
            <w:vAlign w:val="center"/>
          </w:tcPr>
          <w:p w14:paraId="744723AA" w14:textId="72F8D9AB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noProof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135366BA" wp14:editId="64DC5013">
                      <wp:simplePos x="0" y="0"/>
                      <wp:positionH relativeFrom="column">
                        <wp:posOffset>287020</wp:posOffset>
                      </wp:positionH>
                      <wp:positionV relativeFrom="paragraph">
                        <wp:posOffset>76200</wp:posOffset>
                      </wp:positionV>
                      <wp:extent cx="638175" cy="287020"/>
                      <wp:effectExtent l="19050" t="19050" r="28575" b="36830"/>
                      <wp:wrapNone/>
                      <wp:docPr id="237" name="Flowchart: Decision 2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638175" cy="28702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3175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4A253CF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237" o:spid="_x0000_s1026" type="#_x0000_t110" style="position:absolute;margin-left:22.6pt;margin-top:6pt;width:50.25pt;height:22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" fillcolor="window" strokecolor="windowText" strokeweight=".25pt">
                      <v:path arrowok="t"/>
                    </v:shape>
                  </w:pict>
                </mc:Fallback>
              </mc:AlternateContent>
            </w:r>
          </w:p>
        </w:tc>
        <w:tc>
          <w:tcPr>
            <w:tcW w:w="1292" w:type="dxa"/>
            <w:shd w:val="clear" w:color="auto" w:fill="auto"/>
            <w:vAlign w:val="center"/>
          </w:tcPr>
          <w:p w14:paraId="68302861" w14:textId="77777777" w:rsidR="002F55E8" w:rsidRPr="00980CF1" w:rsidRDefault="002F55E8" w:rsidP="004824AB">
            <w:pPr>
              <w:spacing w:after="0" w:line="240" w:lineRule="auto"/>
              <w:jc w:val="center"/>
              <w:rPr>
                <w:rFonts w:ascii="Times New Roman" w:hAnsi="Times New Roman"/>
                <w:i/>
                <w:color w:val="000000"/>
                <w:sz w:val="24"/>
                <w:szCs w:val="24"/>
              </w:rPr>
            </w:pPr>
            <w:r w:rsidRPr="00980CF1">
              <w:rPr>
                <w:rFonts w:ascii="Times New Roman" w:hAnsi="Times New Roman"/>
                <w:i/>
                <w:color w:val="000000"/>
                <w:sz w:val="24"/>
                <w:szCs w:val="24"/>
              </w:rPr>
              <w:t>Decision</w:t>
            </w:r>
          </w:p>
        </w:tc>
        <w:tc>
          <w:tcPr>
            <w:tcW w:w="4004" w:type="dxa"/>
            <w:shd w:val="clear" w:color="auto" w:fill="auto"/>
            <w:vAlign w:val="center"/>
          </w:tcPr>
          <w:p w14:paraId="1A89FDF6" w14:textId="77777777" w:rsidR="002F55E8" w:rsidRPr="00980CF1" w:rsidRDefault="002F55E8" w:rsidP="004824AB">
            <w:pPr>
              <w:spacing w:after="0" w:line="240" w:lineRule="auto"/>
              <w:jc w:val="both"/>
              <w:rPr>
                <w:rFonts w:ascii="Times New Roman" w:hAnsi="Times New Roman"/>
                <w:color w:val="000000"/>
                <w:sz w:val="24"/>
                <w:szCs w:val="24"/>
              </w:rPr>
            </w:pP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nunjuk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u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eputus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mempunya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at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lebih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transis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sesuai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dengan</w:t>
            </w:r>
            <w:proofErr w:type="spellEnd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80CF1">
              <w:rPr>
                <w:rFonts w:ascii="Times New Roman" w:hAnsi="Times New Roman"/>
                <w:color w:val="000000"/>
                <w:sz w:val="24"/>
                <w:szCs w:val="24"/>
              </w:rPr>
              <w:t>kondisi</w:t>
            </w:r>
            <w:proofErr w:type="spellEnd"/>
          </w:p>
        </w:tc>
      </w:tr>
    </w:tbl>
    <w:p w14:paraId="3D531D4F" w14:textId="70F606A5" w:rsidR="002F55E8" w:rsidRDefault="002F55E8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969E9B8" w14:textId="5F380265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2C0D2A2" w14:textId="3A5D4095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68362A8" w14:textId="196C9F4D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27FF65" w14:textId="547DCF42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98503B2" w14:textId="7EEBB301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33F2A92" w14:textId="1950EA99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044B4F7" w14:textId="76DF4936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F088284" w14:textId="3484035B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7818835" w14:textId="4F534467" w:rsidR="00384FCB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D7E419D" w14:textId="77777777" w:rsidR="00384FCB" w:rsidRPr="002F55E8" w:rsidRDefault="00384FCB" w:rsidP="002F55E8">
      <w:pPr>
        <w:spacing w:line="360" w:lineRule="auto"/>
        <w:ind w:left="567"/>
        <w:jc w:val="both"/>
        <w:rPr>
          <w:rFonts w:ascii="Times New Roman" w:hAnsi="Times New Roman" w:cs="Times New Roman"/>
          <w:b/>
          <w:sz w:val="24"/>
          <w:szCs w:val="24"/>
        </w:rPr>
      </w:pPr>
    </w:p>
    <w:sectPr w:rsidR="00384FCB" w:rsidRPr="002F55E8" w:rsidSect="00E75E17">
      <w:headerReference w:type="default" r:id="rId59"/>
      <w:footerReference w:type="default" r:id="rId60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33414B" w14:textId="77777777" w:rsidR="00A70F93" w:rsidRDefault="00A70F93" w:rsidP="00A70F93">
      <w:pPr>
        <w:spacing w:after="0" w:line="240" w:lineRule="auto"/>
      </w:pPr>
      <w:r>
        <w:separator/>
      </w:r>
    </w:p>
  </w:endnote>
  <w:endnote w:type="continuationSeparator" w:id="0">
    <w:p w14:paraId="601EC9DA" w14:textId="77777777" w:rsidR="00A70F93" w:rsidRDefault="00A70F93" w:rsidP="00A70F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5449769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155D370" w14:textId="13FCDC88" w:rsidR="005D146D" w:rsidRDefault="005D146D">
        <w:pPr>
          <w:pStyle w:val="Footer"/>
          <w:jc w:val="center"/>
        </w:pPr>
        <w:r>
          <w:t>5</w:t>
        </w:r>
      </w:p>
    </w:sdtContent>
  </w:sdt>
  <w:p w14:paraId="1BF91653" w14:textId="77777777" w:rsidR="005D146D" w:rsidRDefault="005D146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F1F79B" w14:textId="540BE3CD" w:rsidR="005D146D" w:rsidRDefault="005D146D">
    <w:pPr>
      <w:pStyle w:val="Footer"/>
      <w:jc w:val="center"/>
    </w:pPr>
  </w:p>
  <w:p w14:paraId="67B4B046" w14:textId="77777777" w:rsidR="005D146D" w:rsidRDefault="005D14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21E690C" w14:textId="77777777" w:rsidR="00A70F93" w:rsidRDefault="00A70F93" w:rsidP="00A70F93">
      <w:pPr>
        <w:spacing w:after="0" w:line="240" w:lineRule="auto"/>
      </w:pPr>
      <w:r>
        <w:separator/>
      </w:r>
    </w:p>
  </w:footnote>
  <w:footnote w:type="continuationSeparator" w:id="0">
    <w:p w14:paraId="0DBCF90A" w14:textId="77777777" w:rsidR="00A70F93" w:rsidRDefault="00A70F93" w:rsidP="00A70F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A31E50" w14:textId="493A4D5F" w:rsidR="005D146D" w:rsidRDefault="005D146D">
    <w:pPr>
      <w:pStyle w:val="Header"/>
      <w:jc w:val="right"/>
    </w:pPr>
  </w:p>
  <w:p w14:paraId="1E789BB3" w14:textId="77777777" w:rsidR="005D146D" w:rsidRDefault="005D146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23502691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F7E48A7" w14:textId="77777777" w:rsidR="005D146D" w:rsidRDefault="005D146D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AB61AF1" w14:textId="77777777" w:rsidR="005D146D" w:rsidRDefault="005D146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413DA"/>
    <w:multiLevelType w:val="hybridMultilevel"/>
    <w:tmpl w:val="E89A0358"/>
    <w:lvl w:ilvl="0" w:tplc="096843F2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BD801EA"/>
    <w:multiLevelType w:val="hybridMultilevel"/>
    <w:tmpl w:val="CBEE13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2978C1"/>
    <w:multiLevelType w:val="multilevel"/>
    <w:tmpl w:val="B96ABF7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5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3" w15:restartNumberingAfterBreak="0">
    <w:nsid w:val="13A84EB3"/>
    <w:multiLevelType w:val="hybridMultilevel"/>
    <w:tmpl w:val="DFDA6E1E"/>
    <w:lvl w:ilvl="0" w:tplc="3FFACBEE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832D63"/>
    <w:multiLevelType w:val="hybridMultilevel"/>
    <w:tmpl w:val="A366FFC2"/>
    <w:lvl w:ilvl="0" w:tplc="FD5C7FA0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2BDD719E"/>
    <w:multiLevelType w:val="multilevel"/>
    <w:tmpl w:val="5D945608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440"/>
      </w:pPr>
      <w:rPr>
        <w:rFonts w:hint="default"/>
      </w:rPr>
    </w:lvl>
  </w:abstractNum>
  <w:abstractNum w:abstractNumId="6" w15:restartNumberingAfterBreak="0">
    <w:nsid w:val="34F55ED5"/>
    <w:multiLevelType w:val="multilevel"/>
    <w:tmpl w:val="5F8E3F9C"/>
    <w:lvl w:ilvl="0">
      <w:start w:val="2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440"/>
      </w:pPr>
      <w:rPr>
        <w:rFonts w:hint="default"/>
      </w:rPr>
    </w:lvl>
  </w:abstractNum>
  <w:abstractNum w:abstractNumId="7" w15:restartNumberingAfterBreak="0">
    <w:nsid w:val="375E5D88"/>
    <w:multiLevelType w:val="hybridMultilevel"/>
    <w:tmpl w:val="E864D3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787120"/>
    <w:multiLevelType w:val="hybridMultilevel"/>
    <w:tmpl w:val="A32C737C"/>
    <w:lvl w:ilvl="0" w:tplc="459838C8">
      <w:start w:val="1"/>
      <w:numFmt w:val="decimal"/>
      <w:lvlText w:val="%1."/>
      <w:lvlJc w:val="left"/>
      <w:pPr>
        <w:ind w:left="720" w:hanging="360"/>
      </w:pPr>
      <w:rPr>
        <w:rFonts w:eastAsia="Arial Unicode MS" w:cs="Arial Unicode M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066613"/>
    <w:multiLevelType w:val="hybridMultilevel"/>
    <w:tmpl w:val="811C9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701234"/>
    <w:multiLevelType w:val="hybridMultilevel"/>
    <w:tmpl w:val="0E820DBE"/>
    <w:lvl w:ilvl="0" w:tplc="90FA43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3E0746F"/>
    <w:multiLevelType w:val="multilevel"/>
    <w:tmpl w:val="D27A213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2" w15:restartNumberingAfterBreak="0">
    <w:nsid w:val="59DB6E64"/>
    <w:multiLevelType w:val="hybridMultilevel"/>
    <w:tmpl w:val="7E061B54"/>
    <w:lvl w:ilvl="0" w:tplc="739CA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D280A80"/>
    <w:multiLevelType w:val="hybridMultilevel"/>
    <w:tmpl w:val="01C67B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672985"/>
    <w:multiLevelType w:val="hybridMultilevel"/>
    <w:tmpl w:val="73564AF2"/>
    <w:lvl w:ilvl="0" w:tplc="B718820A">
      <w:start w:val="1"/>
      <w:numFmt w:val="decimal"/>
      <w:lvlText w:val="%1."/>
      <w:lvlJc w:val="left"/>
      <w:pPr>
        <w:ind w:left="1287" w:hanging="360"/>
      </w:pPr>
      <w:rPr>
        <w:rFonts w:ascii="Times New Roman" w:eastAsia="Calibri" w:hAnsi="Times New Roman" w:cs="Times New Roman"/>
      </w:rPr>
    </w:lvl>
    <w:lvl w:ilvl="1" w:tplc="040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629667A5"/>
    <w:multiLevelType w:val="hybridMultilevel"/>
    <w:tmpl w:val="ED8EF076"/>
    <w:lvl w:ilvl="0" w:tplc="04210019">
      <w:start w:val="1"/>
      <w:numFmt w:val="lowerLetter"/>
      <w:lvlText w:val="%1."/>
      <w:lvlJc w:val="left"/>
      <w:pPr>
        <w:ind w:left="2160" w:hanging="360"/>
      </w:pPr>
    </w:lvl>
    <w:lvl w:ilvl="1" w:tplc="74ECFE30">
      <w:start w:val="1"/>
      <w:numFmt w:val="decimal"/>
      <w:lvlText w:val="%2."/>
      <w:lvlJc w:val="left"/>
      <w:pPr>
        <w:ind w:left="2880" w:hanging="360"/>
      </w:pPr>
      <w:rPr>
        <w:rFonts w:hint="default"/>
        <w:b w:val="0"/>
      </w:r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67253F16"/>
    <w:multiLevelType w:val="hybridMultilevel"/>
    <w:tmpl w:val="1CE286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C423B2"/>
    <w:multiLevelType w:val="hybridMultilevel"/>
    <w:tmpl w:val="B27CB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2"/>
  </w:num>
  <w:num w:numId="5">
    <w:abstractNumId w:val="16"/>
  </w:num>
  <w:num w:numId="6">
    <w:abstractNumId w:val="13"/>
  </w:num>
  <w:num w:numId="7">
    <w:abstractNumId w:val="17"/>
  </w:num>
  <w:num w:numId="8">
    <w:abstractNumId w:val="11"/>
  </w:num>
  <w:num w:numId="9">
    <w:abstractNumId w:val="0"/>
  </w:num>
  <w:num w:numId="10">
    <w:abstractNumId w:val="4"/>
  </w:num>
  <w:num w:numId="11">
    <w:abstractNumId w:val="9"/>
  </w:num>
  <w:num w:numId="12">
    <w:abstractNumId w:val="3"/>
  </w:num>
  <w:num w:numId="13">
    <w:abstractNumId w:val="14"/>
  </w:num>
  <w:num w:numId="14">
    <w:abstractNumId w:val="1"/>
  </w:num>
  <w:num w:numId="15">
    <w:abstractNumId w:val="15"/>
  </w:num>
  <w:num w:numId="16">
    <w:abstractNumId w:val="12"/>
  </w:num>
  <w:num w:numId="17">
    <w:abstractNumId w:val="8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58DA"/>
    <w:rsid w:val="0000502B"/>
    <w:rsid w:val="00052E72"/>
    <w:rsid w:val="000B1E5B"/>
    <w:rsid w:val="000C5203"/>
    <w:rsid w:val="001143C2"/>
    <w:rsid w:val="00120A33"/>
    <w:rsid w:val="0013549A"/>
    <w:rsid w:val="00142DE9"/>
    <w:rsid w:val="001511CD"/>
    <w:rsid w:val="00166A0F"/>
    <w:rsid w:val="00181287"/>
    <w:rsid w:val="0018584F"/>
    <w:rsid w:val="001877C1"/>
    <w:rsid w:val="001A6CF0"/>
    <w:rsid w:val="001B183E"/>
    <w:rsid w:val="001B6407"/>
    <w:rsid w:val="001D27C5"/>
    <w:rsid w:val="001D7ED8"/>
    <w:rsid w:val="0020195A"/>
    <w:rsid w:val="00203348"/>
    <w:rsid w:val="002208CA"/>
    <w:rsid w:val="00231B78"/>
    <w:rsid w:val="00232E1F"/>
    <w:rsid w:val="00234B2F"/>
    <w:rsid w:val="00255543"/>
    <w:rsid w:val="0026525B"/>
    <w:rsid w:val="0029304C"/>
    <w:rsid w:val="002A58DA"/>
    <w:rsid w:val="002B50CB"/>
    <w:rsid w:val="002F55E8"/>
    <w:rsid w:val="0030152E"/>
    <w:rsid w:val="0030526C"/>
    <w:rsid w:val="00314657"/>
    <w:rsid w:val="00341183"/>
    <w:rsid w:val="0035767B"/>
    <w:rsid w:val="00384FCB"/>
    <w:rsid w:val="00394921"/>
    <w:rsid w:val="003A1273"/>
    <w:rsid w:val="003B51CE"/>
    <w:rsid w:val="003C0580"/>
    <w:rsid w:val="003C49B6"/>
    <w:rsid w:val="003D7B2E"/>
    <w:rsid w:val="003E3702"/>
    <w:rsid w:val="003E38D8"/>
    <w:rsid w:val="0040365F"/>
    <w:rsid w:val="00416890"/>
    <w:rsid w:val="00426A12"/>
    <w:rsid w:val="0043258F"/>
    <w:rsid w:val="00435872"/>
    <w:rsid w:val="004442CA"/>
    <w:rsid w:val="00445134"/>
    <w:rsid w:val="0045204C"/>
    <w:rsid w:val="00455609"/>
    <w:rsid w:val="004666A5"/>
    <w:rsid w:val="004676E1"/>
    <w:rsid w:val="00476580"/>
    <w:rsid w:val="004A300A"/>
    <w:rsid w:val="00515BC8"/>
    <w:rsid w:val="00542991"/>
    <w:rsid w:val="005569B3"/>
    <w:rsid w:val="005610E6"/>
    <w:rsid w:val="00591057"/>
    <w:rsid w:val="005B4CB7"/>
    <w:rsid w:val="005D0B6A"/>
    <w:rsid w:val="005D146D"/>
    <w:rsid w:val="005D5001"/>
    <w:rsid w:val="005E5844"/>
    <w:rsid w:val="005F044D"/>
    <w:rsid w:val="00612E66"/>
    <w:rsid w:val="00617FC8"/>
    <w:rsid w:val="00637A52"/>
    <w:rsid w:val="00651E77"/>
    <w:rsid w:val="00675B08"/>
    <w:rsid w:val="006764E2"/>
    <w:rsid w:val="006B643B"/>
    <w:rsid w:val="006C7ECF"/>
    <w:rsid w:val="006E5628"/>
    <w:rsid w:val="006F3B0D"/>
    <w:rsid w:val="006F71F9"/>
    <w:rsid w:val="00704F99"/>
    <w:rsid w:val="007506CC"/>
    <w:rsid w:val="00774C44"/>
    <w:rsid w:val="00774FDD"/>
    <w:rsid w:val="00785B03"/>
    <w:rsid w:val="007E3D32"/>
    <w:rsid w:val="007E7550"/>
    <w:rsid w:val="0080355A"/>
    <w:rsid w:val="00803631"/>
    <w:rsid w:val="00810E62"/>
    <w:rsid w:val="0081662E"/>
    <w:rsid w:val="00817F75"/>
    <w:rsid w:val="00820C9B"/>
    <w:rsid w:val="00842751"/>
    <w:rsid w:val="00842D66"/>
    <w:rsid w:val="008522B9"/>
    <w:rsid w:val="00864C29"/>
    <w:rsid w:val="00872C8F"/>
    <w:rsid w:val="008766D9"/>
    <w:rsid w:val="00887971"/>
    <w:rsid w:val="00890084"/>
    <w:rsid w:val="008B1D70"/>
    <w:rsid w:val="008C3B3B"/>
    <w:rsid w:val="008D50DB"/>
    <w:rsid w:val="008D6B80"/>
    <w:rsid w:val="008E04C2"/>
    <w:rsid w:val="008E3A5D"/>
    <w:rsid w:val="008E3E0C"/>
    <w:rsid w:val="00911C99"/>
    <w:rsid w:val="00912E4A"/>
    <w:rsid w:val="00926F38"/>
    <w:rsid w:val="0096498C"/>
    <w:rsid w:val="00966B2E"/>
    <w:rsid w:val="00981ECA"/>
    <w:rsid w:val="009B66CE"/>
    <w:rsid w:val="009C03CB"/>
    <w:rsid w:val="009C2F68"/>
    <w:rsid w:val="009F0C90"/>
    <w:rsid w:val="009F7A70"/>
    <w:rsid w:val="00A047B7"/>
    <w:rsid w:val="00A12823"/>
    <w:rsid w:val="00A17666"/>
    <w:rsid w:val="00A36A40"/>
    <w:rsid w:val="00A52552"/>
    <w:rsid w:val="00A65B2C"/>
    <w:rsid w:val="00A70F93"/>
    <w:rsid w:val="00A803B4"/>
    <w:rsid w:val="00A96B43"/>
    <w:rsid w:val="00AA5D4F"/>
    <w:rsid w:val="00AA74F6"/>
    <w:rsid w:val="00AC0ECE"/>
    <w:rsid w:val="00AC76AC"/>
    <w:rsid w:val="00AD4D3A"/>
    <w:rsid w:val="00AF66A9"/>
    <w:rsid w:val="00B03549"/>
    <w:rsid w:val="00B13DF6"/>
    <w:rsid w:val="00B17265"/>
    <w:rsid w:val="00B2705F"/>
    <w:rsid w:val="00B27D7F"/>
    <w:rsid w:val="00B65FED"/>
    <w:rsid w:val="00B726FA"/>
    <w:rsid w:val="00B921EA"/>
    <w:rsid w:val="00BC3D99"/>
    <w:rsid w:val="00BE35B3"/>
    <w:rsid w:val="00BE5C6F"/>
    <w:rsid w:val="00C01F72"/>
    <w:rsid w:val="00C1659E"/>
    <w:rsid w:val="00C570A8"/>
    <w:rsid w:val="00C72992"/>
    <w:rsid w:val="00C80AB3"/>
    <w:rsid w:val="00C87CF4"/>
    <w:rsid w:val="00C97455"/>
    <w:rsid w:val="00CA033B"/>
    <w:rsid w:val="00CC775D"/>
    <w:rsid w:val="00CD375F"/>
    <w:rsid w:val="00CF0E60"/>
    <w:rsid w:val="00CF4AAF"/>
    <w:rsid w:val="00D0456E"/>
    <w:rsid w:val="00D17A80"/>
    <w:rsid w:val="00D459B6"/>
    <w:rsid w:val="00D45D55"/>
    <w:rsid w:val="00D520B8"/>
    <w:rsid w:val="00D535D3"/>
    <w:rsid w:val="00D83894"/>
    <w:rsid w:val="00DA4833"/>
    <w:rsid w:val="00DD2506"/>
    <w:rsid w:val="00DD5530"/>
    <w:rsid w:val="00DD58A1"/>
    <w:rsid w:val="00E01E23"/>
    <w:rsid w:val="00E45465"/>
    <w:rsid w:val="00E717C0"/>
    <w:rsid w:val="00E72887"/>
    <w:rsid w:val="00E75E17"/>
    <w:rsid w:val="00E9011B"/>
    <w:rsid w:val="00E923FD"/>
    <w:rsid w:val="00EB5B6C"/>
    <w:rsid w:val="00EB64CD"/>
    <w:rsid w:val="00ED64FF"/>
    <w:rsid w:val="00EE74EE"/>
    <w:rsid w:val="00EF62D7"/>
    <w:rsid w:val="00F11F38"/>
    <w:rsid w:val="00F24ECF"/>
    <w:rsid w:val="00F2584C"/>
    <w:rsid w:val="00F302E5"/>
    <w:rsid w:val="00F41BAD"/>
    <w:rsid w:val="00FA48DF"/>
    <w:rsid w:val="00FA665C"/>
    <w:rsid w:val="00FB02CA"/>
    <w:rsid w:val="00FB3DD7"/>
    <w:rsid w:val="00FB4890"/>
    <w:rsid w:val="00FC65CA"/>
    <w:rsid w:val="00FC6A49"/>
    <w:rsid w:val="00FD69B7"/>
    <w:rsid w:val="00FE25E8"/>
    <w:rsid w:val="00FE4F4E"/>
    <w:rsid w:val="00FE543F"/>
    <w:rsid w:val="00FF3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36A183C4"/>
  <w15:chartTrackingRefBased/>
  <w15:docId w15:val="{A4C3457D-4C3C-4E13-A9A3-E7DF29D280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84F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75E1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65B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5B2C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A65B2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ListParagraphChar">
    <w:name w:val="List Paragraph Char"/>
    <w:link w:val="ListParagraph"/>
    <w:uiPriority w:val="34"/>
    <w:rsid w:val="008E3A5D"/>
  </w:style>
  <w:style w:type="paragraph" w:customStyle="1" w:styleId="Default">
    <w:name w:val="Default"/>
    <w:rsid w:val="00341183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val="id-ID"/>
    </w:rPr>
  </w:style>
  <w:style w:type="paragraph" w:styleId="BodyTextIndent">
    <w:name w:val="Body Text Indent"/>
    <w:basedOn w:val="Normal"/>
    <w:link w:val="BodyTextIndentChar"/>
    <w:rsid w:val="00D17A80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 w:val="24"/>
      <w:szCs w:val="20"/>
      <w:lang w:eastAsia="en-GB"/>
    </w:rPr>
  </w:style>
  <w:style w:type="character" w:customStyle="1" w:styleId="BodyTextIndentChar">
    <w:name w:val="Body Text Indent Char"/>
    <w:basedOn w:val="DefaultParagraphFont"/>
    <w:link w:val="BodyTextIndent"/>
    <w:rsid w:val="00D17A80"/>
    <w:rPr>
      <w:rFonts w:ascii="Times New Roman" w:eastAsia="Times New Roman" w:hAnsi="Times New Roman" w:cs="Times New Roman"/>
      <w:sz w:val="24"/>
      <w:szCs w:val="20"/>
      <w:lang w:eastAsia="en-GB"/>
    </w:rPr>
  </w:style>
  <w:style w:type="character" w:styleId="Strong">
    <w:name w:val="Strong"/>
    <w:uiPriority w:val="22"/>
    <w:qFormat/>
    <w:rsid w:val="00D17A80"/>
    <w:rPr>
      <w:b/>
      <w:bCs/>
    </w:rPr>
  </w:style>
  <w:style w:type="character" w:customStyle="1" w:styleId="fullpost">
    <w:name w:val="fullpost"/>
    <w:basedOn w:val="DefaultParagraphFont"/>
    <w:rsid w:val="00887971"/>
  </w:style>
  <w:style w:type="paragraph" w:customStyle="1" w:styleId="CM36">
    <w:name w:val="CM36"/>
    <w:basedOn w:val="Default"/>
    <w:next w:val="Default"/>
    <w:rsid w:val="00ED64FF"/>
    <w:pPr>
      <w:widowControl w:val="0"/>
      <w:spacing w:after="280"/>
    </w:pPr>
    <w:rPr>
      <w:rFonts w:ascii="Arial" w:eastAsia="Times New Roman" w:hAnsi="Arial"/>
      <w:color w:val="auto"/>
      <w:lang w:val="en-US"/>
    </w:rPr>
  </w:style>
  <w:style w:type="paragraph" w:customStyle="1" w:styleId="CM38">
    <w:name w:val="CM38"/>
    <w:basedOn w:val="Default"/>
    <w:next w:val="Default"/>
    <w:rsid w:val="00ED64FF"/>
    <w:pPr>
      <w:widowControl w:val="0"/>
      <w:spacing w:after="548"/>
    </w:pPr>
    <w:rPr>
      <w:rFonts w:ascii="Arial" w:eastAsia="Times New Roman" w:hAnsi="Arial"/>
      <w:color w:val="auto"/>
      <w:lang w:val="en-US"/>
    </w:rPr>
  </w:style>
  <w:style w:type="paragraph" w:customStyle="1" w:styleId="CM6">
    <w:name w:val="CM6"/>
    <w:basedOn w:val="Default"/>
    <w:next w:val="Default"/>
    <w:rsid w:val="00ED64FF"/>
    <w:pPr>
      <w:widowControl w:val="0"/>
      <w:spacing w:line="276" w:lineRule="atLeast"/>
    </w:pPr>
    <w:rPr>
      <w:rFonts w:ascii="Arial" w:eastAsia="Times New Roman" w:hAnsi="Arial"/>
      <w:color w:val="auto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A70F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F93"/>
  </w:style>
  <w:style w:type="paragraph" w:styleId="Footer">
    <w:name w:val="footer"/>
    <w:basedOn w:val="Normal"/>
    <w:link w:val="FooterChar"/>
    <w:uiPriority w:val="99"/>
    <w:unhideWhenUsed/>
    <w:rsid w:val="00A70F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F93"/>
  </w:style>
  <w:style w:type="character" w:customStyle="1" w:styleId="Heading1Char">
    <w:name w:val="Heading 1 Char"/>
    <w:basedOn w:val="DefaultParagraphFont"/>
    <w:link w:val="Heading1"/>
    <w:uiPriority w:val="9"/>
    <w:rsid w:val="00384FC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84FCB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384FCB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384FCB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384FCB"/>
    <w:pPr>
      <w:spacing w:after="100"/>
      <w:ind w:left="440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0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62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55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14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47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90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63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57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33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2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71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36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463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52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4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9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96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09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638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9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8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4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9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45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2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06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3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2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76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52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9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8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99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00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88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38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31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60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2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7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6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43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16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1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0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3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91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45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9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3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4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15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3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940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21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9" Type="http://schemas.openxmlformats.org/officeDocument/2006/relationships/image" Target="media/image24.png"/><Relationship Id="rId21" Type="http://schemas.openxmlformats.org/officeDocument/2006/relationships/image" Target="media/image12.png"/><Relationship Id="rId34" Type="http://schemas.openxmlformats.org/officeDocument/2006/relationships/image" Target="media/image20.emf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oleObject" Target="embeddings/oleObject3.bin"/><Relationship Id="rId41" Type="http://schemas.openxmlformats.org/officeDocument/2006/relationships/image" Target="media/image26.png"/><Relationship Id="rId54" Type="http://schemas.openxmlformats.org/officeDocument/2006/relationships/image" Target="media/image37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oleObject" Target="embeddings/oleObject8.bin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49" Type="http://schemas.openxmlformats.org/officeDocument/2006/relationships/image" Target="media/image34.png"/><Relationship Id="rId57" Type="http://schemas.openxmlformats.org/officeDocument/2006/relationships/image" Target="media/image40.png"/><Relationship Id="rId61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oleObject" Target="embeddings/oleObject4.bin"/><Relationship Id="rId44" Type="http://schemas.openxmlformats.org/officeDocument/2006/relationships/image" Target="media/image29.png"/><Relationship Id="rId52" Type="http://schemas.openxmlformats.org/officeDocument/2006/relationships/image" Target="media/image36.png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oleObject" Target="embeddings/oleObject2.bin"/><Relationship Id="rId30" Type="http://schemas.openxmlformats.org/officeDocument/2006/relationships/image" Target="media/image18.emf"/><Relationship Id="rId35" Type="http://schemas.openxmlformats.org/officeDocument/2006/relationships/oleObject" Target="embeddings/oleObject6.bin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8" Type="http://schemas.openxmlformats.org/officeDocument/2006/relationships/header" Target="header1.xml"/><Relationship Id="rId51" Type="http://schemas.openxmlformats.org/officeDocument/2006/relationships/oleObject" Target="embeddings/oleObject7.bin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1.bin"/><Relationship Id="rId33" Type="http://schemas.openxmlformats.org/officeDocument/2006/relationships/oleObject" Target="embeddings/oleObject5.bin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Muh18</b:Tag>
    <b:SourceType>InternetSite</b:SourceType>
    <b:Guid>{926D7132-67FC-4F3A-B625-2498D2143788}</b:Guid>
    <b:Author>
      <b:Author>
        <b:NameList>
          <b:Person>
            <b:Last>Zakaria</b:Last>
            <b:First>Muhammad</b:First>
          </b:Person>
        </b:NameList>
      </b:Author>
    </b:Author>
    <b:Title>Pengertian Data Beserta Fungsi Data dan Jenis-jenis Data yang Wajib Anda Ketahui</b:Title>
    <b:InternetSiteTitle>Nesabamedia</b:InternetSiteTitle>
    <b:Year>2018</b:Year>
    <b:Month>April</b:Month>
    <b:Day>17</b:Day>
    <b:URL>https://www.nesabamedia.com/pengertian-data/</b:URL>
    <b:RefOrder>1</b:RefOrder>
  </b:Source>
  <b:Source>
    <b:Tag>Jak18</b:Tag>
    <b:SourceType>InternetSite</b:SourceType>
    <b:Guid>{9545BFB7-8396-41E7-8DA8-992CD8083CFB}</b:Guid>
    <b:Title>Pengertian Autentikasi</b:Title>
    <b:Year>2018</b:Year>
    <b:Author>
      <b:Author>
        <b:NameList>
          <b:Person>
            <b:Last>Jakfar</b:Last>
          </b:Person>
        </b:NameList>
      </b:Author>
    </b:Author>
    <b:InternetSiteTitle>SCRIBD</b:InternetSiteTitle>
    <b:Month>September</b:Month>
    <b:Day>23</b:Day>
    <b:URL>https://www.scribd.com/document/389239727/Pengertian-Autentikasi</b:URL>
    <b:RefOrder>1</b:RefOrder>
  </b:Source>
</b:Sources>
</file>

<file path=customXml/itemProps1.xml><?xml version="1.0" encoding="utf-8"?>
<ds:datastoreItem xmlns:ds="http://schemas.openxmlformats.org/officeDocument/2006/customXml" ds:itemID="{31923AD4-5E9B-4AA0-AE83-113BEAE5DF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30</Pages>
  <Words>5452</Words>
  <Characters>31081</Characters>
  <Application>Microsoft Office Word</Application>
  <DocSecurity>0</DocSecurity>
  <Lines>259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azharin Alfan</dc:creator>
  <cp:keywords/>
  <dc:description/>
  <cp:lastModifiedBy>Muazharin Alfan</cp:lastModifiedBy>
  <cp:revision>181</cp:revision>
  <cp:lastPrinted>2019-06-26T00:49:00Z</cp:lastPrinted>
  <dcterms:created xsi:type="dcterms:W3CDTF">2019-04-19T01:51:00Z</dcterms:created>
  <dcterms:modified xsi:type="dcterms:W3CDTF">2019-07-02T16:37:00Z</dcterms:modified>
</cp:coreProperties>
</file>